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m" ContentType="application/vnd.ms-excel.sheet.macroEnabled.12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77777777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0</w:t>
            </w:r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77777777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1</w:t>
            </w:r>
            <w:r w:rsidRPr="009B2BD3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/>
              </w:rPr>
              <w:t>/</w:t>
            </w:r>
            <w:r w:rsidRPr="009B2BD3">
              <w:rPr>
                <w:rFonts w:ascii="標楷體" w:hAnsi="標楷體" w:hint="eastAsia"/>
              </w:rPr>
              <w:t>12/</w:t>
            </w:r>
            <w:r w:rsidR="00755F54">
              <w:rPr>
                <w:rFonts w:ascii="標楷體" w:hAnsi="標楷體" w:hint="eastAsia"/>
              </w:rPr>
              <w:t>31</w:t>
            </w:r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B9777E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8277A7" w:rsidRDefault="008277A7" w:rsidP="00740320"/>
              </w:txbxContent>
            </v:textbox>
          </v:shape>
        </w:pict>
      </w:r>
      <w:r w:rsidR="00B9777E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8277A7" w:rsidRDefault="008277A7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B9777E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8277A7" w:rsidRDefault="008277A7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0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5BA639C5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5/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2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3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9D686E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EBC431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76792D0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AD91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7A406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8A2E9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698668F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475F28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BE5BEE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EFB22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0918869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A2AF79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33B68B12" w14:textId="77777777" w:rsidR="00200D13" w:rsidRPr="00B830D9" w:rsidRDefault="00740320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  <w:r w:rsidR="00200D13" w:rsidRPr="00B830D9">
        <w:rPr>
          <w:rFonts w:ascii="標楷體" w:hAnsi="標楷體"/>
        </w:rPr>
        <w:br/>
      </w:r>
    </w:p>
    <w:p w14:paraId="7D01F040" w14:textId="77777777" w:rsidR="0011788D" w:rsidRPr="00B830D9" w:rsidRDefault="00D22C68" w:rsidP="00D22C68">
      <w:pPr>
        <w:pStyle w:val="af8"/>
        <w:rPr>
          <w:rFonts w:ascii="標楷體" w:hAnsi="標楷體"/>
        </w:rPr>
      </w:pPr>
      <w:r w:rsidRPr="00B830D9">
        <w:rPr>
          <w:rFonts w:ascii="標楷體" w:hAnsi="標楷體"/>
        </w:rPr>
        <w:br w:type="page"/>
      </w:r>
      <w:r w:rsidR="0011788D" w:rsidRPr="00B830D9">
        <w:rPr>
          <w:rFonts w:ascii="標楷體" w:hAnsi="標楷體"/>
        </w:rPr>
        <w:lastRenderedPageBreak/>
        <w:t>目　　錄</w:t>
      </w:r>
    </w:p>
    <w:p w14:paraId="4E6AC8BA" w14:textId="77777777" w:rsidR="00D71CCB" w:rsidRDefault="006F0B8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B830D9">
        <w:rPr>
          <w:rFonts w:ascii="標楷體" w:hAnsi="標楷體"/>
        </w:rPr>
        <w:fldChar w:fldCharType="begin"/>
      </w:r>
      <w:r w:rsidR="0011788D" w:rsidRPr="00B830D9">
        <w:rPr>
          <w:rFonts w:ascii="標楷體" w:hAnsi="標楷體"/>
        </w:rPr>
        <w:instrText xml:space="preserve"> TOC \o "1-2" \h \z </w:instrText>
      </w:r>
      <w:r w:rsidRPr="00B830D9">
        <w:rPr>
          <w:rFonts w:ascii="標楷體" w:hAnsi="標楷體"/>
        </w:rPr>
        <w:fldChar w:fldCharType="separate"/>
      </w:r>
      <w:hyperlink w:anchor="_Toc3017739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1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概述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71A35C9C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1" w:history="1">
        <w:r w:rsidR="00D71CCB" w:rsidRPr="00C44B75">
          <w:rPr>
            <w:rStyle w:val="a7"/>
            <w:rFonts w:ascii="標楷體" w:hAnsi="標楷體"/>
          </w:rPr>
          <w:t xml:space="preserve">1.1    </w:t>
        </w:r>
        <w:r w:rsidR="00D71CCB" w:rsidRPr="00C44B75">
          <w:rPr>
            <w:rStyle w:val="a7"/>
            <w:rFonts w:ascii="標楷體" w:hAnsi="標楷體" w:hint="eastAsia"/>
          </w:rPr>
          <w:t>專案名稱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2324D318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2" w:history="1">
        <w:r w:rsidR="00D71CCB" w:rsidRPr="00C44B75">
          <w:rPr>
            <w:rStyle w:val="a7"/>
            <w:rFonts w:ascii="標楷體" w:hAnsi="標楷體"/>
          </w:rPr>
          <w:t xml:space="preserve">1.2    </w:t>
        </w:r>
        <w:r w:rsidR="00D71CCB" w:rsidRPr="00C44B75">
          <w:rPr>
            <w:rStyle w:val="a7"/>
            <w:rFonts w:ascii="標楷體" w:hAnsi="標楷體" w:hint="eastAsia"/>
          </w:rPr>
          <w:t>專案目標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1</w:t>
        </w:r>
        <w:r w:rsidR="00D71CCB">
          <w:rPr>
            <w:webHidden/>
          </w:rPr>
          <w:fldChar w:fldCharType="end"/>
        </w:r>
      </w:hyperlink>
    </w:p>
    <w:p w14:paraId="56C31476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3" w:history="1">
        <w:r w:rsidR="00D71CCB" w:rsidRPr="00C44B75">
          <w:rPr>
            <w:rStyle w:val="a7"/>
            <w:rFonts w:ascii="標楷體" w:hAnsi="標楷體"/>
          </w:rPr>
          <w:t xml:space="preserve">1.3    </w:t>
        </w:r>
        <w:r w:rsidR="00D71CCB" w:rsidRPr="00C44B75">
          <w:rPr>
            <w:rStyle w:val="a7"/>
            <w:rFonts w:ascii="標楷體" w:hAnsi="標楷體" w:hint="eastAsia"/>
          </w:rPr>
          <w:t>系統範圍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3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2</w:t>
        </w:r>
        <w:r w:rsidR="00D71CCB">
          <w:rPr>
            <w:webHidden/>
          </w:rPr>
          <w:fldChar w:fldCharType="end"/>
        </w:r>
      </w:hyperlink>
    </w:p>
    <w:p w14:paraId="14F4DD6B" w14:textId="77777777" w:rsidR="00D71CCB" w:rsidRDefault="00B9777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4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2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需求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4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0DF1097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5" w:history="1">
        <w:r w:rsidR="00D71CCB" w:rsidRPr="00C44B75">
          <w:rPr>
            <w:rStyle w:val="a7"/>
            <w:rFonts w:ascii="標楷體" w:hAnsi="標楷體"/>
          </w:rPr>
          <w:t xml:space="preserve">2.1    </w:t>
        </w:r>
        <w:r w:rsidR="00D71CCB" w:rsidRPr="00C44B75">
          <w:rPr>
            <w:rStyle w:val="a7"/>
            <w:rFonts w:ascii="標楷體" w:hAnsi="標楷體" w:hint="eastAsia"/>
          </w:rPr>
          <w:t>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5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588C259B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6" w:history="1">
        <w:r w:rsidR="00D71CCB" w:rsidRPr="00C44B75">
          <w:rPr>
            <w:rStyle w:val="a7"/>
            <w:rFonts w:ascii="標楷體" w:hAnsi="標楷體"/>
          </w:rPr>
          <w:t xml:space="preserve">2.2    </w:t>
        </w:r>
        <w:r w:rsidR="00D71CCB" w:rsidRPr="00C44B75">
          <w:rPr>
            <w:rStyle w:val="a7"/>
            <w:rFonts w:ascii="標楷體" w:hAnsi="標楷體" w:hint="eastAsia"/>
          </w:rPr>
          <w:t>非功能性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6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3</w:t>
        </w:r>
        <w:r w:rsidR="00D71CCB">
          <w:rPr>
            <w:webHidden/>
          </w:rPr>
          <w:fldChar w:fldCharType="end"/>
        </w:r>
      </w:hyperlink>
    </w:p>
    <w:p w14:paraId="138B805B" w14:textId="77777777" w:rsidR="00D71CCB" w:rsidRDefault="00B9777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397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3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系統需求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7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69C7DCC0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8" w:history="1">
        <w:r w:rsidR="00D71CCB" w:rsidRPr="00C44B75">
          <w:rPr>
            <w:rStyle w:val="a7"/>
            <w:rFonts w:ascii="標楷體" w:hAnsi="標楷體"/>
          </w:rPr>
          <w:t xml:space="preserve">3.1    </w:t>
        </w:r>
        <w:r w:rsidR="00D71CCB" w:rsidRPr="00C44B75">
          <w:rPr>
            <w:rStyle w:val="a7"/>
            <w:rFonts w:ascii="標楷體" w:hAnsi="標楷體" w:hint="eastAsia"/>
          </w:rPr>
          <w:t>系統功能結構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8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</w:t>
        </w:r>
        <w:r w:rsidR="00D71CCB">
          <w:rPr>
            <w:webHidden/>
          </w:rPr>
          <w:fldChar w:fldCharType="end"/>
        </w:r>
      </w:hyperlink>
    </w:p>
    <w:p w14:paraId="336CACB5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399" w:history="1">
        <w:r w:rsidR="00D71CCB" w:rsidRPr="00C44B75">
          <w:rPr>
            <w:rStyle w:val="a7"/>
            <w:rFonts w:ascii="標楷體" w:hAnsi="標楷體"/>
          </w:rPr>
          <w:t xml:space="preserve">3.2    </w:t>
        </w:r>
        <w:r w:rsidR="00D71CCB" w:rsidRPr="00C44B75">
          <w:rPr>
            <w:rStyle w:val="a7"/>
            <w:rFonts w:ascii="標楷體" w:hAnsi="標楷體" w:hint="eastAsia"/>
          </w:rPr>
          <w:t>系統功能說明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399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5</w:t>
        </w:r>
        <w:r w:rsidR="00D71CCB">
          <w:rPr>
            <w:webHidden/>
          </w:rPr>
          <w:fldChar w:fldCharType="end"/>
        </w:r>
      </w:hyperlink>
    </w:p>
    <w:p w14:paraId="6B2A785D" w14:textId="77777777" w:rsidR="00D71CCB" w:rsidRDefault="00B9777E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7400" w:history="1">
        <w:r w:rsidR="00D71CCB" w:rsidRPr="00C44B75">
          <w:rPr>
            <w:rStyle w:val="a7"/>
            <w:rFonts w:ascii="標楷體" w:hAnsi="標楷體" w:hint="eastAsia"/>
          </w:rPr>
          <w:t>第</w:t>
        </w:r>
        <w:r w:rsidR="00D71CCB" w:rsidRPr="00C44B75">
          <w:rPr>
            <w:rStyle w:val="a7"/>
            <w:rFonts w:ascii="標楷體" w:hAnsi="標楷體"/>
          </w:rPr>
          <w:t>4</w:t>
        </w:r>
        <w:r w:rsidR="00D71CCB" w:rsidRPr="00C44B75">
          <w:rPr>
            <w:rStyle w:val="a7"/>
            <w:rFonts w:ascii="標楷體" w:hAnsi="標楷體" w:hint="eastAsia"/>
          </w:rPr>
          <w:t>章</w:t>
        </w:r>
        <w:r w:rsidR="00D71CCB" w:rsidRPr="00C44B75">
          <w:rPr>
            <w:rStyle w:val="a7"/>
            <w:rFonts w:ascii="標楷體" w:hAnsi="標楷體"/>
          </w:rPr>
          <w:t xml:space="preserve"> </w:t>
        </w:r>
        <w:r w:rsidR="00D71CCB" w:rsidRPr="00C44B75">
          <w:rPr>
            <w:rStyle w:val="a7"/>
            <w:rFonts w:ascii="標楷體" w:hAnsi="標楷體" w:hint="eastAsia"/>
          </w:rPr>
          <w:t>其他與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0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5758751B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1" w:history="1">
        <w:r w:rsidR="00D71CCB" w:rsidRPr="00C44B75">
          <w:rPr>
            <w:rStyle w:val="a7"/>
            <w:rFonts w:ascii="標楷體" w:hAnsi="標楷體"/>
          </w:rPr>
          <w:t xml:space="preserve">4.1    </w:t>
        </w:r>
        <w:r w:rsidR="00D71CCB" w:rsidRPr="00C44B75">
          <w:rPr>
            <w:rStyle w:val="a7"/>
            <w:rFonts w:ascii="標楷體" w:hAnsi="標楷體" w:hint="eastAsia"/>
          </w:rPr>
          <w:t>其他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1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8</w:t>
        </w:r>
        <w:r w:rsidR="00D71CCB">
          <w:rPr>
            <w:webHidden/>
          </w:rPr>
          <w:fldChar w:fldCharType="end"/>
        </w:r>
      </w:hyperlink>
    </w:p>
    <w:p w14:paraId="7791673E" w14:textId="77777777" w:rsidR="00D71CCB" w:rsidRDefault="00B9777E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30177402" w:history="1">
        <w:r w:rsidR="00D71CCB" w:rsidRPr="00C44B75">
          <w:rPr>
            <w:rStyle w:val="a7"/>
            <w:rFonts w:ascii="標楷體" w:hAnsi="標楷體"/>
          </w:rPr>
          <w:t xml:space="preserve">4.2    </w:t>
        </w:r>
        <w:r w:rsidR="00D71CCB" w:rsidRPr="00C44B75">
          <w:rPr>
            <w:rStyle w:val="a7"/>
            <w:rFonts w:ascii="標楷體" w:hAnsi="標楷體" w:hint="eastAsia"/>
          </w:rPr>
          <w:t>附件</w:t>
        </w:r>
        <w:r w:rsidR="00D71CCB">
          <w:rPr>
            <w:webHidden/>
          </w:rPr>
          <w:tab/>
        </w:r>
        <w:r w:rsidR="00D71CCB">
          <w:rPr>
            <w:webHidden/>
          </w:rPr>
          <w:fldChar w:fldCharType="begin"/>
        </w:r>
        <w:r w:rsidR="00D71CCB">
          <w:rPr>
            <w:webHidden/>
          </w:rPr>
          <w:instrText xml:space="preserve"> PAGEREF _Toc30177402 \h </w:instrText>
        </w:r>
        <w:r w:rsidR="00D71CCB">
          <w:rPr>
            <w:webHidden/>
          </w:rPr>
        </w:r>
        <w:r w:rsidR="00D71CCB">
          <w:rPr>
            <w:webHidden/>
          </w:rPr>
          <w:fldChar w:fldCharType="separate"/>
        </w:r>
        <w:r w:rsidR="00D71CCB">
          <w:rPr>
            <w:webHidden/>
          </w:rPr>
          <w:t>49</w:t>
        </w:r>
        <w:r w:rsidR="00D71CCB">
          <w:rPr>
            <w:webHidden/>
          </w:rPr>
          <w:fldChar w:fldCharType="end"/>
        </w:r>
      </w:hyperlink>
    </w:p>
    <w:p w14:paraId="2032BEF2" w14:textId="77777777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B830D9">
        <w:rPr>
          <w:rFonts w:ascii="標楷體" w:eastAsia="標楷體" w:hAnsi="標楷體"/>
        </w:rPr>
        <w:fldChar w:fldCharType="end"/>
      </w:r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D78ACD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98AE1E8" w14:textId="77777777" w:rsidR="00D22C68" w:rsidRPr="00B830D9" w:rsidRDefault="00D22C68">
      <w:pPr>
        <w:rPr>
          <w:rFonts w:ascii="標楷體" w:eastAsia="標楷體" w:hAnsi="標楷體"/>
          <w:color w:val="000000"/>
        </w:rPr>
        <w:sectPr w:rsidR="00D22C68" w:rsidRPr="00B830D9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4" w:name="_Toc30177390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4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5" w:name="_Toc30177391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5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6" w:name="_Toc161455623"/>
      <w:bookmarkStart w:id="7" w:name="_Toc30177392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6"/>
      <w:bookmarkEnd w:id="7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8" w:name="_Toc30177393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8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r w:rsidRPr="00B830D9">
        <w:rPr>
          <w:rFonts w:ascii="標楷體" w:hAnsi="標楷體"/>
        </w:rPr>
        <w:t>1.3.1系統範圍</w:t>
      </w:r>
    </w:p>
    <w:p w14:paraId="58E7017E" w14:textId="77777777" w:rsidR="003500F7" w:rsidRDefault="003500F7" w:rsidP="00755F54">
      <w:pPr>
        <w:ind w:leftChars="400" w:left="960"/>
      </w:pPr>
      <w:r w:rsidRPr="009B2BD3">
        <w:object w:dxaOrig="7897" w:dyaOrig="6409" w14:anchorId="5EAD8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320.4pt" o:ole="">
            <v:imagedata r:id="rId19" o:title=""/>
          </v:shape>
          <o:OLEObject Type="Embed" ProgID="Visio.Drawing.15" ShapeID="_x0000_i1025" DrawAspect="Content" ObjectID="_1681814564" r:id="rId20"/>
        </w:object>
      </w:r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r w:rsidRPr="00B830D9">
        <w:rPr>
          <w:rFonts w:ascii="標楷體" w:hAnsi="標楷體"/>
        </w:rPr>
        <w:t>1.3.2系統範圍說明</w:t>
      </w:r>
    </w:p>
    <w:p w14:paraId="7E81EE48" w14:textId="77777777" w:rsidR="003500F7" w:rsidRPr="009B2BD3" w:rsidRDefault="003500F7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9" w:name="_Toc30177394"/>
      <w:r w:rsidRPr="00B830D9">
        <w:rPr>
          <w:rFonts w:ascii="標楷體" w:hAnsi="標楷體"/>
          <w:sz w:val="32"/>
          <w:szCs w:val="32"/>
        </w:rPr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9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10" w:name="_Toc30177395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10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11" w:name="_Toc30177396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11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7B94274C" w14:textId="77777777" w:rsidR="003500F7" w:rsidRPr="009B2BD3" w:rsidRDefault="003500F7" w:rsidP="003500F7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7DB49A46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2" w:name="_Toc30177397"/>
      <w:r w:rsidRPr="00B830D9">
        <w:rPr>
          <w:rFonts w:ascii="標楷體" w:hAnsi="標楷體"/>
          <w:sz w:val="32"/>
          <w:szCs w:val="32"/>
        </w:rPr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12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13" w:name="_Toc30177398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13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4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15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16" w:author="ST1" w:date="2020-07-29T17:47:00Z">
            <w:trPr>
              <w:tblHeader/>
            </w:trPr>
          </w:trPrChange>
        </w:trPr>
        <w:tc>
          <w:tcPr>
            <w:tcW w:w="567" w:type="dxa"/>
            <w:tcPrChange w:id="17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18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19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20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21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22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23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24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</w:t>
            </w:r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25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26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27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28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29" w:author="ST1" w:date="2020-07-29T17:47:00Z">
            <w:trPr>
              <w:tblHeader/>
            </w:trPr>
          </w:trPrChange>
        </w:trPr>
        <w:tc>
          <w:tcPr>
            <w:tcW w:w="567" w:type="dxa"/>
            <w:tcPrChange w:id="30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1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32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</w:p>
        </w:tc>
      </w:tr>
      <w:tr w:rsidR="00260576" w:rsidRPr="00657104" w14:paraId="647FD13E" w14:textId="77777777" w:rsidTr="00323DF8">
        <w:trPr>
          <w:tblHeader/>
          <w:trPrChange w:id="33" w:author="ST1" w:date="2020-07-29T17:47:00Z">
            <w:trPr>
              <w:tblHeader/>
            </w:trPr>
          </w:trPrChange>
        </w:trPr>
        <w:tc>
          <w:tcPr>
            <w:tcW w:w="567" w:type="dxa"/>
            <w:tcPrChange w:id="34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5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36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37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8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9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40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1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42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43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44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45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46" w:author="ST1" w:date="2020-07-29T17:47:00Z">
            <w:trPr>
              <w:tblHeader/>
            </w:trPr>
          </w:trPrChange>
        </w:trPr>
        <w:tc>
          <w:tcPr>
            <w:tcW w:w="567" w:type="dxa"/>
            <w:tcPrChange w:id="47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8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49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檔產生作業</w:t>
            </w:r>
          </w:p>
        </w:tc>
        <w:tc>
          <w:tcPr>
            <w:tcW w:w="284" w:type="dxa"/>
            <w:tcPrChange w:id="50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1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2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3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4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5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6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7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8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59" w:author="ST1" w:date="2020-07-29T17:47:00Z">
            <w:trPr>
              <w:tblHeader/>
            </w:trPr>
          </w:trPrChange>
        </w:trPr>
        <w:tc>
          <w:tcPr>
            <w:tcW w:w="567" w:type="dxa"/>
            <w:tcPrChange w:id="60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62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結單代傳票列印</w:t>
            </w:r>
          </w:p>
        </w:tc>
        <w:tc>
          <w:tcPr>
            <w:tcW w:w="284" w:type="dxa"/>
            <w:tcPrChange w:id="63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64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5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6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7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8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9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70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71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72" w:author="ST1" w:date="2020-07-29T17:47:00Z">
            <w:trPr>
              <w:tblHeader/>
            </w:trPr>
          </w:trPrChange>
        </w:trPr>
        <w:tc>
          <w:tcPr>
            <w:tcW w:w="567" w:type="dxa"/>
            <w:tcPrChange w:id="73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74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75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76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77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78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79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80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81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82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83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84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85" w:author="ST1" w:date="2020-07-29T17:47:00Z">
            <w:trPr>
              <w:tblHeader/>
            </w:trPr>
          </w:trPrChange>
        </w:trPr>
        <w:tc>
          <w:tcPr>
            <w:tcW w:w="567" w:type="dxa"/>
            <w:tcPrChange w:id="86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87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88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89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90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91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92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93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94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95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96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97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98" w:author="ST1" w:date="2020-07-29T17:47:00Z">
            <w:trPr>
              <w:tblHeader/>
            </w:trPr>
          </w:trPrChange>
        </w:trPr>
        <w:tc>
          <w:tcPr>
            <w:tcW w:w="567" w:type="dxa"/>
            <w:tcPrChange w:id="99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00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01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02" w:author="ST1" w:date="2020-07-29T17:47:00Z">
            <w:trPr>
              <w:tblHeader/>
            </w:trPr>
          </w:trPrChange>
        </w:trPr>
        <w:tc>
          <w:tcPr>
            <w:tcW w:w="567" w:type="dxa"/>
            <w:tcPrChange w:id="103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04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105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106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07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08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09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10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11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12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13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14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115" w:author="ST1" w:date="2020-07-29T17:47:00Z">
            <w:trPr>
              <w:tblHeader/>
            </w:trPr>
          </w:trPrChange>
        </w:trPr>
        <w:tc>
          <w:tcPr>
            <w:tcW w:w="567" w:type="dxa"/>
            <w:tcPrChange w:id="116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17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118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及財收統計表</w:t>
            </w:r>
          </w:p>
        </w:tc>
        <w:tc>
          <w:tcPr>
            <w:tcW w:w="284" w:type="dxa"/>
            <w:tcPrChange w:id="119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20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22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23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24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25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26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27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128" w:author="ST1" w:date="2020-07-29T17:47:00Z">
            <w:trPr>
              <w:tblHeader/>
            </w:trPr>
          </w:trPrChange>
        </w:trPr>
        <w:tc>
          <w:tcPr>
            <w:tcW w:w="567" w:type="dxa"/>
            <w:tcPrChange w:id="129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0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131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132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3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5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6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8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39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0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141" w:author="ST1" w:date="2020-07-29T17:47:00Z">
            <w:trPr>
              <w:tblHeader/>
            </w:trPr>
          </w:trPrChange>
        </w:trPr>
        <w:tc>
          <w:tcPr>
            <w:tcW w:w="567" w:type="dxa"/>
            <w:tcPrChange w:id="142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3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144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145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6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8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49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1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2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3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154" w:author="ST1" w:date="2020-07-29T17:47:00Z">
            <w:trPr>
              <w:tblHeader/>
            </w:trPr>
          </w:trPrChange>
        </w:trPr>
        <w:tc>
          <w:tcPr>
            <w:tcW w:w="567" w:type="dxa"/>
            <w:tcPrChange w:id="155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6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157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  <w:tc>
          <w:tcPr>
            <w:tcW w:w="284" w:type="dxa"/>
            <w:tcPrChange w:id="158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59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1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2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4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5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6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167" w:author="ST1" w:date="2020-07-29T17:47:00Z">
            <w:trPr>
              <w:tblHeader/>
            </w:trPr>
          </w:trPrChange>
        </w:trPr>
        <w:tc>
          <w:tcPr>
            <w:tcW w:w="567" w:type="dxa"/>
            <w:tcPrChange w:id="168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69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170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171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72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4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5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7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8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79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180" w:author="ST1" w:date="2020-07-29T17:47:00Z">
            <w:trPr>
              <w:tblHeader/>
            </w:trPr>
          </w:trPrChange>
        </w:trPr>
        <w:tc>
          <w:tcPr>
            <w:tcW w:w="567" w:type="dxa"/>
            <w:tcPrChange w:id="181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2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183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184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5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7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8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0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1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2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193" w:author="ST1" w:date="2020-07-29T17:47:00Z">
            <w:trPr>
              <w:tblHeader/>
            </w:trPr>
          </w:trPrChange>
        </w:trPr>
        <w:tc>
          <w:tcPr>
            <w:tcW w:w="567" w:type="dxa"/>
            <w:tcPrChange w:id="194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5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196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197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98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0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1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2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3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4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05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206" w:author="ST1" w:date="2020-07-29T17:47:00Z">
            <w:trPr>
              <w:tblHeader/>
            </w:trPr>
          </w:trPrChange>
        </w:trPr>
        <w:tc>
          <w:tcPr>
            <w:tcW w:w="567" w:type="dxa"/>
            <w:tcPrChange w:id="207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8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209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210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1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3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4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15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16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17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8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219" w:author="ST1" w:date="2020-05-19T16:44:00Z"/>
          <w:trPrChange w:id="220" w:author="ST1" w:date="2020-07-29T17:47:00Z">
            <w:trPr>
              <w:tblHeader/>
            </w:trPr>
          </w:trPrChange>
        </w:trPr>
        <w:tc>
          <w:tcPr>
            <w:tcW w:w="567" w:type="dxa"/>
            <w:tcPrChange w:id="221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22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23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224" w:author="ST1" w:date="2020-05-19T16:44:00Z"/>
                <w:rFonts w:ascii="標楷體" w:eastAsia="標楷體" w:hAnsi="標楷體"/>
                <w:szCs w:val="24"/>
              </w:rPr>
            </w:pPr>
            <w:ins w:id="225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226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227" w:author="ST1" w:date="2020-05-19T16:44:00Z"/>
                <w:rFonts w:ascii="標楷體" w:eastAsia="標楷體" w:hAnsi="標楷體"/>
                <w:lang w:eastAsia="zh-HK"/>
              </w:rPr>
            </w:pPr>
            <w:ins w:id="228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229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230" w:author="ST1" w:date="2020-05-19T16:44:00Z"/>
                <w:rFonts w:ascii="標楷體" w:eastAsia="標楷體" w:hAnsi="標楷體"/>
                <w:szCs w:val="24"/>
              </w:rPr>
            </w:pPr>
            <w:ins w:id="23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32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233" w:author="ST1" w:date="2020-05-19T16:44:00Z"/>
                <w:rFonts w:ascii="標楷體" w:eastAsia="標楷體" w:hAnsi="標楷體"/>
              </w:rPr>
            </w:pPr>
            <w:ins w:id="234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35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236" w:author="ST1" w:date="2020-05-19T16:44:00Z"/>
                <w:rFonts w:ascii="標楷體" w:eastAsia="標楷體" w:hAnsi="標楷體"/>
              </w:rPr>
            </w:pPr>
            <w:ins w:id="23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38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239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0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241" w:author="ST1" w:date="2020-05-19T16:44:00Z"/>
                <w:rFonts w:ascii="標楷體" w:eastAsia="標楷體" w:hAnsi="標楷體"/>
                <w:szCs w:val="24"/>
              </w:rPr>
            </w:pPr>
            <w:ins w:id="24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43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244" w:author="ST1" w:date="2020-05-19T16:44:00Z"/>
                <w:rFonts w:ascii="標楷體" w:eastAsia="標楷體" w:hAnsi="標楷體"/>
                <w:szCs w:val="24"/>
              </w:rPr>
            </w:pPr>
            <w:ins w:id="245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46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247" w:author="ST1" w:date="2020-05-19T16:44:00Z"/>
                <w:rFonts w:ascii="標楷體" w:eastAsia="標楷體" w:hAnsi="標楷體"/>
                <w:szCs w:val="24"/>
              </w:rPr>
            </w:pPr>
            <w:ins w:id="24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49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250" w:author="ST1" w:date="2020-05-19T16:44:00Z"/>
                <w:rFonts w:ascii="標楷體" w:eastAsia="標楷體" w:hAnsi="標楷體"/>
              </w:rPr>
            </w:pPr>
            <w:ins w:id="251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252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253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254" w:author="ST1" w:date="2020-05-19T16:45:00Z"/>
          <w:trPrChange w:id="255" w:author="ST1" w:date="2020-07-29T17:47:00Z">
            <w:trPr>
              <w:tblHeader/>
            </w:trPr>
          </w:trPrChange>
        </w:trPr>
        <w:tc>
          <w:tcPr>
            <w:tcW w:w="567" w:type="dxa"/>
            <w:tcPrChange w:id="256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57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58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259" w:author="ST1" w:date="2020-05-19T16:45:00Z"/>
                <w:rFonts w:ascii="標楷體" w:eastAsia="標楷體" w:hAnsi="標楷體"/>
                <w:szCs w:val="24"/>
              </w:rPr>
            </w:pPr>
            <w:ins w:id="260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261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262" w:author="ST1" w:date="2020-05-19T16:45:00Z"/>
                <w:rFonts w:ascii="標楷體" w:eastAsia="標楷體" w:hAnsi="標楷體"/>
                <w:lang w:eastAsia="zh-HK"/>
              </w:rPr>
            </w:pPr>
            <w:ins w:id="263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264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265" w:author="ST1" w:date="2020-05-19T16:45:00Z"/>
                <w:rFonts w:ascii="標楷體" w:eastAsia="標楷體" w:hAnsi="標楷體"/>
                <w:szCs w:val="24"/>
              </w:rPr>
            </w:pPr>
            <w:ins w:id="26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267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268" w:author="ST1" w:date="2020-05-19T16:45:00Z"/>
                <w:rFonts w:ascii="標楷體" w:eastAsia="標楷體" w:hAnsi="標楷體"/>
              </w:rPr>
            </w:pPr>
            <w:ins w:id="269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270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271" w:author="ST1" w:date="2020-05-19T16:45:00Z"/>
                <w:rFonts w:ascii="標楷體" w:eastAsia="標楷體" w:hAnsi="標楷體"/>
              </w:rPr>
            </w:pPr>
            <w:ins w:id="27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273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274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75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276" w:author="ST1" w:date="2020-05-19T16:45:00Z"/>
                <w:rFonts w:ascii="標楷體" w:eastAsia="標楷體" w:hAnsi="標楷體"/>
                <w:szCs w:val="24"/>
              </w:rPr>
            </w:pPr>
            <w:ins w:id="27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278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279" w:author="ST1" w:date="2020-05-19T16:45:00Z"/>
                <w:rFonts w:ascii="標楷體" w:eastAsia="標楷體" w:hAnsi="標楷體"/>
                <w:szCs w:val="24"/>
              </w:rPr>
            </w:pPr>
            <w:ins w:id="280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281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282" w:author="ST1" w:date="2020-05-19T16:45:00Z"/>
                <w:rFonts w:ascii="標楷體" w:eastAsia="標楷體" w:hAnsi="標楷體"/>
                <w:szCs w:val="24"/>
              </w:rPr>
            </w:pPr>
            <w:ins w:id="28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284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285" w:author="ST1" w:date="2020-05-19T16:45:00Z"/>
                <w:rFonts w:ascii="標楷體" w:eastAsia="標楷體" w:hAnsi="標楷體"/>
              </w:rPr>
            </w:pPr>
            <w:ins w:id="286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287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288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289" w:author="ST1" w:date="2020-07-29T17:44:00Z"/>
          <w:trPrChange w:id="290" w:author="ST1" w:date="2020-07-29T17:47:00Z">
            <w:trPr>
              <w:tblHeader/>
            </w:trPr>
          </w:trPrChange>
        </w:trPr>
        <w:tc>
          <w:tcPr>
            <w:tcW w:w="567" w:type="dxa"/>
            <w:tcPrChange w:id="291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29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293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294" w:author="ST1" w:date="2020-07-29T17:44:00Z"/>
                <w:rFonts w:ascii="標楷體" w:eastAsia="標楷體" w:hAnsi="標楷體"/>
                <w:color w:val="000000"/>
              </w:rPr>
            </w:pPr>
            <w:ins w:id="295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296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297" w:author="ST1" w:date="2020-07-29T17:44:00Z"/>
                <w:rFonts w:ascii="標楷體" w:eastAsia="標楷體" w:hAnsi="標楷體"/>
                <w:color w:val="000000"/>
              </w:rPr>
            </w:pPr>
            <w:ins w:id="298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299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00" w:author="ST1" w:date="2020-07-29T17:44:00Z"/>
                <w:rFonts w:ascii="標楷體" w:eastAsia="標楷體" w:hAnsi="標楷體"/>
                <w:szCs w:val="24"/>
              </w:rPr>
            </w:pPr>
            <w:ins w:id="30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02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03" w:author="ST1" w:date="2020-07-29T17:44:00Z"/>
                <w:rFonts w:ascii="標楷體" w:eastAsia="標楷體" w:hAnsi="標楷體"/>
              </w:rPr>
            </w:pPr>
            <w:ins w:id="30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05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306" w:author="ST1" w:date="2020-07-29T17:44:00Z"/>
                <w:rFonts w:ascii="標楷體" w:eastAsia="標楷體" w:hAnsi="標楷體"/>
              </w:rPr>
            </w:pPr>
            <w:ins w:id="30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08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30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10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311" w:author="ST1" w:date="2020-07-29T17:44:00Z"/>
                <w:rFonts w:ascii="標楷體" w:eastAsia="標楷體" w:hAnsi="標楷體"/>
                <w:szCs w:val="24"/>
              </w:rPr>
            </w:pPr>
            <w:ins w:id="31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13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314" w:author="ST1" w:date="2020-07-29T17:44:00Z"/>
                <w:rFonts w:ascii="標楷體" w:eastAsia="標楷體" w:hAnsi="標楷體"/>
                <w:szCs w:val="24"/>
              </w:rPr>
            </w:pPr>
            <w:ins w:id="31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16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317" w:author="ST1" w:date="2020-07-29T17:44:00Z"/>
                <w:rFonts w:ascii="標楷體" w:eastAsia="標楷體" w:hAnsi="標楷體"/>
                <w:szCs w:val="24"/>
              </w:rPr>
            </w:pPr>
            <w:ins w:id="31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19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320" w:author="ST1" w:date="2020-07-29T17:44:00Z"/>
                <w:rFonts w:ascii="標楷體" w:eastAsia="標楷體" w:hAnsi="標楷體"/>
              </w:rPr>
            </w:pPr>
            <w:ins w:id="32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22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32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324" w:author="ST1" w:date="2020-07-29T17:44:00Z"/>
          <w:trPrChange w:id="325" w:author="ST1" w:date="2020-07-29T17:47:00Z">
            <w:trPr>
              <w:tblHeader/>
            </w:trPr>
          </w:trPrChange>
        </w:trPr>
        <w:tc>
          <w:tcPr>
            <w:tcW w:w="567" w:type="dxa"/>
            <w:tcPrChange w:id="326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2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28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329" w:author="ST1" w:date="2020-07-29T17:44:00Z"/>
                <w:rFonts w:ascii="標楷體" w:eastAsia="標楷體" w:hAnsi="標楷體"/>
                <w:color w:val="000000"/>
              </w:rPr>
            </w:pPr>
            <w:ins w:id="330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331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332" w:author="ST1" w:date="2020-07-29T17:44:00Z"/>
                <w:rFonts w:ascii="標楷體" w:eastAsia="標楷體" w:hAnsi="標楷體"/>
                <w:color w:val="000000"/>
              </w:rPr>
            </w:pPr>
            <w:ins w:id="333" w:author="ST1" w:date="2020-07-29T17:44:00Z">
              <w:r>
                <w:rPr>
                  <w:rFonts w:ascii="標楷體" w:eastAsia="標楷體" w:hAnsi="標楷體" w:hint="eastAsia"/>
                </w:rPr>
                <w:t>應收票據之帳齡分析表</w:t>
              </w:r>
            </w:ins>
          </w:p>
        </w:tc>
        <w:tc>
          <w:tcPr>
            <w:tcW w:w="284" w:type="dxa"/>
            <w:tcPrChange w:id="334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335" w:author="ST1" w:date="2020-07-29T17:44:00Z"/>
                <w:rFonts w:ascii="標楷體" w:eastAsia="標楷體" w:hAnsi="標楷體"/>
                <w:szCs w:val="24"/>
              </w:rPr>
            </w:pPr>
            <w:ins w:id="33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37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338" w:author="ST1" w:date="2020-07-29T17:44:00Z"/>
                <w:rFonts w:ascii="標楷體" w:eastAsia="標楷體" w:hAnsi="標楷體"/>
              </w:rPr>
            </w:pPr>
            <w:ins w:id="33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40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341" w:author="ST1" w:date="2020-07-29T17:44:00Z"/>
                <w:rFonts w:ascii="標楷體" w:eastAsia="標楷體" w:hAnsi="標楷體"/>
              </w:rPr>
            </w:pPr>
            <w:ins w:id="34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43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34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45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346" w:author="ST1" w:date="2020-07-29T17:44:00Z"/>
                <w:rFonts w:ascii="標楷體" w:eastAsia="標楷體" w:hAnsi="標楷體"/>
                <w:szCs w:val="24"/>
              </w:rPr>
            </w:pPr>
            <w:ins w:id="34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48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349" w:author="ST1" w:date="2020-07-29T17:44:00Z"/>
                <w:rFonts w:ascii="標楷體" w:eastAsia="標楷體" w:hAnsi="標楷體"/>
                <w:szCs w:val="24"/>
              </w:rPr>
            </w:pPr>
            <w:ins w:id="35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51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352" w:author="ST1" w:date="2020-07-29T17:44:00Z"/>
                <w:rFonts w:ascii="標楷體" w:eastAsia="標楷體" w:hAnsi="標楷體"/>
                <w:szCs w:val="24"/>
              </w:rPr>
            </w:pPr>
            <w:ins w:id="35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54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355" w:author="ST1" w:date="2020-07-29T17:44:00Z"/>
                <w:rFonts w:ascii="標楷體" w:eastAsia="標楷體" w:hAnsi="標楷體"/>
              </w:rPr>
            </w:pPr>
            <w:ins w:id="35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57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35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359" w:author="ST1" w:date="2020-07-29T17:44:00Z"/>
          <w:trPrChange w:id="360" w:author="ST1" w:date="2020-07-29T17:47:00Z">
            <w:trPr>
              <w:tblHeader/>
            </w:trPr>
          </w:trPrChange>
        </w:trPr>
        <w:tc>
          <w:tcPr>
            <w:tcW w:w="567" w:type="dxa"/>
            <w:tcPrChange w:id="361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6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63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364" w:author="ST1" w:date="2020-07-29T17:44:00Z"/>
                <w:rFonts w:ascii="標楷體" w:eastAsia="標楷體" w:hAnsi="標楷體"/>
                <w:color w:val="000000"/>
              </w:rPr>
            </w:pPr>
            <w:ins w:id="365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366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367" w:author="ST1" w:date="2020-07-29T17:44:00Z"/>
                <w:rFonts w:ascii="標楷體" w:eastAsia="標楷體" w:hAnsi="標楷體"/>
                <w:color w:val="000000"/>
              </w:rPr>
            </w:pPr>
            <w:ins w:id="368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369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370" w:author="ST1" w:date="2020-07-29T17:44:00Z"/>
                <w:rFonts w:ascii="標楷體" w:eastAsia="標楷體" w:hAnsi="標楷體"/>
                <w:szCs w:val="24"/>
              </w:rPr>
            </w:pPr>
            <w:ins w:id="37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72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373" w:author="ST1" w:date="2020-07-29T17:44:00Z"/>
                <w:rFonts w:ascii="標楷體" w:eastAsia="標楷體" w:hAnsi="標楷體"/>
              </w:rPr>
            </w:pPr>
            <w:ins w:id="37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75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376" w:author="ST1" w:date="2020-07-29T17:44:00Z"/>
                <w:rFonts w:ascii="標楷體" w:eastAsia="標楷體" w:hAnsi="標楷體"/>
              </w:rPr>
            </w:pPr>
            <w:ins w:id="37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78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37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80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381" w:author="ST1" w:date="2020-07-29T17:44:00Z"/>
                <w:rFonts w:ascii="標楷體" w:eastAsia="標楷體" w:hAnsi="標楷體"/>
                <w:szCs w:val="24"/>
              </w:rPr>
            </w:pPr>
            <w:ins w:id="38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83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384" w:author="ST1" w:date="2020-07-29T17:44:00Z"/>
                <w:rFonts w:ascii="標楷體" w:eastAsia="標楷體" w:hAnsi="標楷體"/>
                <w:szCs w:val="24"/>
              </w:rPr>
            </w:pPr>
            <w:ins w:id="38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86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387" w:author="ST1" w:date="2020-07-29T17:44:00Z"/>
                <w:rFonts w:ascii="標楷體" w:eastAsia="標楷體" w:hAnsi="標楷體"/>
                <w:szCs w:val="24"/>
              </w:rPr>
            </w:pPr>
            <w:ins w:id="38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9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390" w:author="ST1" w:date="2020-07-29T17:44:00Z"/>
                <w:rFonts w:ascii="標楷體" w:eastAsia="標楷體" w:hAnsi="標楷體"/>
              </w:rPr>
            </w:pPr>
            <w:ins w:id="39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92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39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394" w:author="ST1" w:date="2020-07-29T17:44:00Z"/>
          <w:trPrChange w:id="395" w:author="ST1" w:date="2020-07-29T17:47:00Z">
            <w:trPr>
              <w:tblHeader/>
            </w:trPr>
          </w:trPrChange>
        </w:trPr>
        <w:tc>
          <w:tcPr>
            <w:tcW w:w="567" w:type="dxa"/>
            <w:tcPrChange w:id="396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9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98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399" w:author="ST1" w:date="2020-07-29T17:44:00Z"/>
                <w:rFonts w:ascii="標楷體" w:eastAsia="標楷體" w:hAnsi="標楷體"/>
                <w:color w:val="000000"/>
              </w:rPr>
            </w:pPr>
            <w:ins w:id="400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01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02" w:author="ST1" w:date="2020-07-29T17:44:00Z"/>
                <w:rFonts w:ascii="標楷體" w:eastAsia="標楷體" w:hAnsi="標楷體"/>
                <w:color w:val="000000"/>
              </w:rPr>
            </w:pPr>
            <w:ins w:id="403" w:author="ST1" w:date="2020-07-29T17:45:00Z">
              <w:r>
                <w:rPr>
                  <w:rFonts w:ascii="標楷體" w:eastAsia="標楷體" w:hAnsi="標楷體" w:hint="eastAsia"/>
                </w:rPr>
                <w:t>業務專辦照顧十八個月明細表</w:t>
              </w:r>
            </w:ins>
          </w:p>
        </w:tc>
        <w:tc>
          <w:tcPr>
            <w:tcW w:w="284" w:type="dxa"/>
            <w:tcPrChange w:id="404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405" w:author="ST1" w:date="2020-07-29T17:44:00Z"/>
                <w:rFonts w:ascii="標楷體" w:eastAsia="標楷體" w:hAnsi="標楷體"/>
                <w:szCs w:val="24"/>
              </w:rPr>
            </w:pPr>
            <w:ins w:id="40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07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408" w:author="ST1" w:date="2020-07-29T17:44:00Z"/>
                <w:rFonts w:ascii="標楷體" w:eastAsia="標楷體" w:hAnsi="標楷體"/>
              </w:rPr>
            </w:pPr>
            <w:ins w:id="40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10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411" w:author="ST1" w:date="2020-07-29T17:44:00Z"/>
                <w:rFonts w:ascii="標楷體" w:eastAsia="標楷體" w:hAnsi="標楷體"/>
              </w:rPr>
            </w:pPr>
            <w:ins w:id="41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13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41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15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416" w:author="ST1" w:date="2020-07-29T17:44:00Z"/>
                <w:rFonts w:ascii="標楷體" w:eastAsia="標楷體" w:hAnsi="標楷體"/>
                <w:szCs w:val="24"/>
              </w:rPr>
            </w:pPr>
            <w:ins w:id="41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18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  <w:ins w:id="42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21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422" w:author="ST1" w:date="2020-07-29T17:44:00Z"/>
                <w:rFonts w:ascii="標楷體" w:eastAsia="標楷體" w:hAnsi="標楷體"/>
                <w:szCs w:val="24"/>
              </w:rPr>
            </w:pPr>
            <w:ins w:id="42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24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425" w:author="ST1" w:date="2020-07-29T17:44:00Z"/>
                <w:rFonts w:ascii="標楷體" w:eastAsia="標楷體" w:hAnsi="標楷體"/>
              </w:rPr>
            </w:pPr>
            <w:ins w:id="42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27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42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429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30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431" w:author="ST1" w:date="2020-09-23T15:21:00Z"/>
                <w:rFonts w:ascii="標楷體" w:eastAsia="標楷體" w:hAnsi="標楷體"/>
              </w:rPr>
            </w:pPr>
            <w:ins w:id="432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433" w:author="ST1" w:date="2020-09-23T15:21:00Z"/>
                <w:rFonts w:ascii="標楷體" w:eastAsia="標楷體" w:hAnsi="標楷體"/>
              </w:rPr>
            </w:pPr>
            <w:ins w:id="434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435" w:author="ST1" w:date="2020-09-23T15:23:00Z">
              <w:r>
                <w:rPr>
                  <w:rFonts w:ascii="標楷體" w:eastAsia="標楷體" w:hAnsi="標楷體" w:hint="eastAsia"/>
                </w:rPr>
                <w:t>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436" w:author="ST1" w:date="2020-09-23T15:21:00Z"/>
                <w:rFonts w:ascii="標楷體" w:eastAsia="標楷體" w:hAnsi="標楷體"/>
                <w:szCs w:val="24"/>
              </w:rPr>
            </w:pPr>
            <w:ins w:id="437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438" w:author="ST1" w:date="2020-09-23T15:21:00Z"/>
                <w:rFonts w:ascii="標楷體" w:eastAsia="標楷體" w:hAnsi="標楷體"/>
              </w:rPr>
            </w:pPr>
            <w:ins w:id="439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440" w:author="ST1" w:date="2020-09-23T15:21:00Z"/>
                <w:rFonts w:ascii="標楷體" w:eastAsia="標楷體" w:hAnsi="標楷體"/>
              </w:rPr>
            </w:pPr>
            <w:ins w:id="441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442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443" w:author="ST1" w:date="2020-09-23T15:21:00Z"/>
                <w:rFonts w:ascii="標楷體" w:eastAsia="標楷體" w:hAnsi="標楷體"/>
                <w:szCs w:val="24"/>
              </w:rPr>
            </w:pPr>
            <w:ins w:id="444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445" w:author="ST1" w:date="2020-09-23T15:21:00Z"/>
                <w:rFonts w:ascii="標楷體" w:eastAsia="標楷體" w:hAnsi="標楷體"/>
                <w:szCs w:val="24"/>
              </w:rPr>
            </w:pPr>
            <w:ins w:id="446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447" w:author="ST1" w:date="2020-09-23T15:21:00Z"/>
                <w:rFonts w:ascii="標楷體" w:eastAsia="標楷體" w:hAnsi="標楷體"/>
                <w:szCs w:val="24"/>
              </w:rPr>
            </w:pPr>
            <w:ins w:id="448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449" w:author="ST1" w:date="2020-09-23T15:21:00Z"/>
                <w:rFonts w:ascii="標楷體" w:eastAsia="標楷體" w:hAnsi="標楷體"/>
              </w:rPr>
            </w:pPr>
            <w:ins w:id="450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451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452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53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454" w:author="ST1" w:date="2020-09-23T16:12:00Z"/>
                <w:rFonts w:ascii="標楷體" w:eastAsia="標楷體" w:hAnsi="標楷體"/>
              </w:rPr>
            </w:pPr>
            <w:ins w:id="455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456" w:author="ST1" w:date="2020-09-23T16:12:00Z"/>
                <w:rFonts w:ascii="標楷體" w:eastAsia="標楷體" w:hAnsi="標楷體"/>
              </w:rPr>
            </w:pPr>
            <w:ins w:id="457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458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459" w:author="ST1" w:date="2020-09-23T16:12:00Z"/>
                <w:rFonts w:ascii="標楷體" w:eastAsia="標楷體" w:hAnsi="標楷體"/>
                <w:szCs w:val="24"/>
              </w:rPr>
            </w:pPr>
            <w:ins w:id="460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461" w:author="ST1" w:date="2020-09-23T16:12:00Z"/>
                <w:rFonts w:ascii="標楷體" w:eastAsia="標楷體" w:hAnsi="標楷體"/>
              </w:rPr>
            </w:pPr>
            <w:ins w:id="462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463" w:author="ST1" w:date="2020-09-23T16:12:00Z"/>
                <w:rFonts w:ascii="標楷體" w:eastAsia="標楷體" w:hAnsi="標楷體"/>
              </w:rPr>
            </w:pPr>
            <w:ins w:id="464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465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466" w:author="ST1" w:date="2020-09-23T16:12:00Z"/>
                <w:rFonts w:ascii="標楷體" w:eastAsia="標楷體" w:hAnsi="標楷體"/>
                <w:szCs w:val="24"/>
              </w:rPr>
            </w:pPr>
            <w:ins w:id="467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468" w:author="ST1" w:date="2020-09-23T16:12:00Z"/>
                <w:rFonts w:ascii="標楷體" w:eastAsia="標楷體" w:hAnsi="標楷體"/>
                <w:szCs w:val="24"/>
              </w:rPr>
            </w:pPr>
            <w:ins w:id="469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470" w:author="ST1" w:date="2020-09-23T16:12:00Z"/>
                <w:rFonts w:ascii="標楷體" w:eastAsia="標楷體" w:hAnsi="標楷體"/>
                <w:szCs w:val="24"/>
              </w:rPr>
            </w:pPr>
            <w:ins w:id="471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472" w:author="ST1" w:date="2020-09-23T16:12:00Z"/>
                <w:rFonts w:ascii="標楷體" w:eastAsia="標楷體" w:hAnsi="標楷體"/>
              </w:rPr>
            </w:pPr>
            <w:ins w:id="473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474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475" w:author="ST1" w:date="2020-07-29T17:47:00Z">
            <w:trPr>
              <w:tblHeader/>
            </w:trPr>
          </w:trPrChange>
        </w:trPr>
        <w:tc>
          <w:tcPr>
            <w:tcW w:w="567" w:type="dxa"/>
            <w:tcPrChange w:id="476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77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478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479" w:author="ST1" w:date="2020-07-29T17:47:00Z">
            <w:trPr>
              <w:tblHeader/>
            </w:trPr>
          </w:trPrChange>
        </w:trPr>
        <w:tc>
          <w:tcPr>
            <w:tcW w:w="567" w:type="dxa"/>
            <w:tcPrChange w:id="480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81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482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483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484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485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486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87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488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489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490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491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492" w:author="ST1" w:date="2020-07-29T17:47:00Z">
            <w:trPr>
              <w:tblHeader/>
            </w:trPr>
          </w:trPrChange>
        </w:trPr>
        <w:tc>
          <w:tcPr>
            <w:tcW w:w="567" w:type="dxa"/>
            <w:tcPrChange w:id="493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494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495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496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497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498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499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00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01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02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03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04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505" w:author="ST1" w:date="2020-07-29T17:47:00Z">
            <w:trPr>
              <w:tblHeader/>
            </w:trPr>
          </w:trPrChange>
        </w:trPr>
        <w:tc>
          <w:tcPr>
            <w:tcW w:w="567" w:type="dxa"/>
            <w:tcPrChange w:id="506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07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508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509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10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12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3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15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16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17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518" w:author="ST1" w:date="2020-07-29T17:47:00Z">
            <w:trPr>
              <w:tblHeader/>
            </w:trPr>
          </w:trPrChange>
        </w:trPr>
        <w:tc>
          <w:tcPr>
            <w:tcW w:w="567" w:type="dxa"/>
            <w:tcPrChange w:id="519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20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521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522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23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24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25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26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27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28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29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30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531" w:author="ST1" w:date="2020-07-29T17:47:00Z">
            <w:trPr>
              <w:tblHeader/>
            </w:trPr>
          </w:trPrChange>
        </w:trPr>
        <w:tc>
          <w:tcPr>
            <w:tcW w:w="567" w:type="dxa"/>
            <w:tcPrChange w:id="532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33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534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535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36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37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38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39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40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41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42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43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544" w:author="ST1" w:date="2020-07-29T17:47:00Z">
            <w:trPr>
              <w:tblHeader/>
            </w:trPr>
          </w:trPrChange>
        </w:trPr>
        <w:tc>
          <w:tcPr>
            <w:tcW w:w="567" w:type="dxa"/>
            <w:tcPrChange w:id="545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46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547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548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549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50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51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52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53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54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55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56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557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558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559" w:name="_Toc30177399"/>
      <w:r w:rsidRPr="00B830D9">
        <w:rPr>
          <w:rFonts w:ascii="標楷體" w:hAnsi="標楷體"/>
        </w:rPr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559"/>
    </w:p>
    <w:p w14:paraId="219F0268" w14:textId="6D4DEDED" w:rsidR="00F00BB6" w:rsidRPr="00657104" w:rsidDel="003B45A8" w:rsidRDefault="00977253">
      <w:pPr>
        <w:pStyle w:val="3"/>
        <w:numPr>
          <w:ilvl w:val="2"/>
          <w:numId w:val="6"/>
        </w:numPr>
        <w:rPr>
          <w:del w:id="560" w:author="智誠 楊" w:date="2021-05-03T14:08:00Z"/>
          <w:rFonts w:ascii="標楷體" w:hAnsi="標楷體"/>
        </w:rPr>
      </w:pPr>
      <w:r>
        <w:rPr>
          <w:rFonts w:ascii="標楷體" w:hAnsi="標楷體"/>
        </w:rPr>
        <w:t>L</w:t>
      </w:r>
      <w:r w:rsidR="00C30799">
        <w:rPr>
          <w:rFonts w:ascii="標楷體" w:hAnsi="標楷體" w:hint="eastAsia"/>
        </w:rPr>
        <w:t>91</w:t>
      </w:r>
      <w:r w:rsidR="00BD5283">
        <w:rPr>
          <w:rFonts w:ascii="標楷體" w:hAnsi="標楷體"/>
        </w:rPr>
        <w:t>10</w:t>
      </w:r>
      <w:r>
        <w:rPr>
          <w:rFonts w:ascii="標楷體" w:hAnsi="標楷體" w:hint="eastAsia"/>
        </w:rPr>
        <w:t>首次撥款審核資料表</w:t>
      </w:r>
      <w:ins w:id="561" w:author="st1" w:date="2021-05-06T13:52:00Z">
        <w:r w:rsidR="00863367">
          <w:rPr>
            <w:rFonts w:ascii="標楷體" w:hAnsi="標楷體" w:hint="eastAsia"/>
          </w:rPr>
          <w:t xml:space="preserve"> </w:t>
        </w:r>
      </w:ins>
      <w:ins w:id="562" w:author="智誠 楊" w:date="2021-05-03T17:29:00Z">
        <w:r w:rsidR="00FE6B2B">
          <w:rPr>
            <w:rFonts w:ascii="標楷體" w:hAnsi="標楷體" w:hint="eastAsia"/>
          </w:rPr>
          <w:t>*</w:t>
        </w:r>
        <w:r w:rsidR="00FE6B2B">
          <w:rPr>
            <w:rFonts w:ascii="標楷體" w:hAnsi="標楷體"/>
          </w:rPr>
          <w:t>**</w:t>
        </w:r>
      </w:ins>
    </w:p>
    <w:p w14:paraId="6C2C1D2E" w14:textId="77777777" w:rsidR="006F6710" w:rsidRPr="00B830D9" w:rsidRDefault="006F6710">
      <w:pPr>
        <w:pStyle w:val="3"/>
        <w:numPr>
          <w:ilvl w:val="2"/>
          <w:numId w:val="6"/>
        </w:numPr>
        <w:pPrChange w:id="563" w:author="智誠 楊" w:date="2021-05-03T14:35:00Z">
          <w:pPr>
            <w:pStyle w:val="a"/>
          </w:pPr>
        </w:pPrChange>
      </w:pPr>
      <w:del w:id="564" w:author="智誠 楊" w:date="2021-05-03T14:08:00Z">
        <w:r w:rsidRPr="00B830D9" w:rsidDel="003B45A8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565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566">
          <w:tblGrid>
            <w:gridCol w:w="6318"/>
          </w:tblGrid>
        </w:tblGridChange>
      </w:tblGrid>
      <w:tr w:rsidR="003B45A8" w:rsidRPr="00B830D9" w:rsidDel="003B45A8" w14:paraId="54387B1F" w14:textId="7060A3F0" w:rsidTr="003B45A8">
        <w:trPr>
          <w:trHeight w:val="277"/>
          <w:del w:id="567" w:author="智誠 楊" w:date="2021-05-03T14:08:00Z"/>
          <w:trPrChange w:id="568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6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47EA29FF" w:rsidR="003B45A8" w:rsidDel="003B45A8" w:rsidRDefault="003B45A8" w:rsidP="00977253">
            <w:pPr>
              <w:rPr>
                <w:del w:id="570" w:author="智誠 楊" w:date="2021-05-03T14:04:00Z"/>
                <w:rFonts w:ascii="標楷體" w:eastAsia="標楷體" w:hAnsi="標楷體"/>
              </w:rPr>
            </w:pPr>
            <w:del w:id="571" w:author="智誠 楊" w:date="2021-05-03T14:04:00Z">
              <w:r w:rsidDel="003B45A8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56D2CF1E" w:rsidR="003B45A8" w:rsidRPr="00B830D9" w:rsidDel="003B45A8" w:rsidRDefault="003B45A8" w:rsidP="00977253">
            <w:pPr>
              <w:rPr>
                <w:del w:id="572" w:author="智誠 楊" w:date="2021-05-03T14:08:00Z"/>
                <w:rFonts w:ascii="標楷體" w:eastAsia="標楷體" w:hAnsi="標楷體"/>
              </w:rPr>
            </w:pPr>
            <w:del w:id="573" w:author="智誠 楊" w:date="2021-05-03T14:05:00Z">
              <w:r w:rsidDel="003B45A8">
                <w:rPr>
                  <w:rFonts w:ascii="標楷體" w:eastAsia="標楷體" w:hAnsi="標楷體" w:hint="eastAsia"/>
                </w:rPr>
                <w:delText>啟動列印後，始能撥款</w:delText>
              </w:r>
            </w:del>
            <w:del w:id="574" w:author="智誠 楊" w:date="2021-05-03T14:08:00Z">
              <w:r w:rsidDel="003B45A8">
                <w:rPr>
                  <w:rFonts w:ascii="標楷體" w:eastAsia="標楷體" w:hAnsi="標楷體" w:hint="eastAsia"/>
                </w:rPr>
                <w:delText>。</w:delText>
              </w:r>
            </w:del>
          </w:p>
        </w:tc>
      </w:tr>
      <w:tr w:rsidR="003B45A8" w:rsidRPr="00B830D9" w:rsidDel="003B45A8" w14:paraId="7B5E5E94" w14:textId="6EA76806" w:rsidTr="003B45A8">
        <w:trPr>
          <w:trHeight w:val="277"/>
          <w:del w:id="575" w:author="智誠 楊" w:date="2021-05-03T14:08:00Z"/>
          <w:trPrChange w:id="576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7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467E198F" w:rsidR="003B45A8" w:rsidRPr="00B830D9" w:rsidDel="003B45A8" w:rsidRDefault="003B45A8" w:rsidP="006F6710">
            <w:pPr>
              <w:rPr>
                <w:del w:id="578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6573FFC5" w14:textId="10B59514" w:rsidTr="003B45A8">
        <w:trPr>
          <w:trHeight w:val="773"/>
          <w:del w:id="579" w:author="智誠 楊" w:date="2021-05-03T14:08:00Z"/>
          <w:trPrChange w:id="580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8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274EAFA8" w:rsidR="003B45A8" w:rsidRPr="00B830D9" w:rsidDel="003B45A8" w:rsidRDefault="003B45A8" w:rsidP="006F6710">
            <w:pPr>
              <w:rPr>
                <w:del w:id="582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7FF37625" w14:textId="1DCA86F7" w:rsidTr="003B45A8">
        <w:trPr>
          <w:trHeight w:val="321"/>
          <w:del w:id="583" w:author="智誠 楊" w:date="2021-05-03T14:08:00Z"/>
          <w:trPrChange w:id="584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8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2124D9F6" w:rsidR="003B45A8" w:rsidRPr="00B830D9" w:rsidDel="003B45A8" w:rsidRDefault="003B45A8" w:rsidP="006F6710">
            <w:pPr>
              <w:rPr>
                <w:del w:id="586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15F1B74C" w14:textId="40A9CF24" w:rsidTr="003B45A8">
        <w:trPr>
          <w:trHeight w:val="1311"/>
          <w:del w:id="587" w:author="智誠 楊" w:date="2021-05-03T14:08:00Z"/>
          <w:trPrChange w:id="588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8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7DA867FA" w:rsidR="003B45A8" w:rsidRPr="00B830D9" w:rsidDel="003B45A8" w:rsidRDefault="003B45A8" w:rsidP="006F6710">
            <w:pPr>
              <w:rPr>
                <w:del w:id="590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417DE00C" w14:textId="3A421502" w:rsidTr="003B45A8">
        <w:trPr>
          <w:trHeight w:val="278"/>
          <w:del w:id="591" w:author="智誠 楊" w:date="2021-05-03T14:08:00Z"/>
          <w:trPrChange w:id="592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9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4D7C7284" w:rsidR="003B45A8" w:rsidRPr="00B830D9" w:rsidDel="003B45A8" w:rsidRDefault="003B45A8" w:rsidP="006F6710">
            <w:pPr>
              <w:rPr>
                <w:del w:id="594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0710CD47" w14:textId="15AE8ED1" w:rsidTr="003B45A8">
        <w:trPr>
          <w:trHeight w:val="358"/>
          <w:del w:id="595" w:author="智誠 楊" w:date="2021-05-03T14:08:00Z"/>
          <w:trPrChange w:id="596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59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142CCC84" w:rsidR="003B45A8" w:rsidRPr="00B830D9" w:rsidDel="003B45A8" w:rsidRDefault="003B45A8" w:rsidP="006F6710">
            <w:pPr>
              <w:rPr>
                <w:del w:id="598" w:author="智誠 楊" w:date="2021-05-03T14:08:00Z"/>
                <w:rFonts w:ascii="標楷體" w:eastAsia="標楷體" w:hAnsi="標楷體"/>
              </w:rPr>
            </w:pPr>
          </w:p>
        </w:tc>
      </w:tr>
      <w:tr w:rsidR="003B45A8" w:rsidRPr="00B830D9" w:rsidDel="003B45A8" w14:paraId="455B57CE" w14:textId="592616D0" w:rsidTr="003B45A8">
        <w:trPr>
          <w:trHeight w:val="278"/>
          <w:del w:id="599" w:author="智誠 楊" w:date="2021-05-03T14:08:00Z"/>
          <w:trPrChange w:id="600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60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4A99781" w:rsidR="003B45A8" w:rsidRPr="00B830D9" w:rsidDel="003B45A8" w:rsidRDefault="003B45A8" w:rsidP="006F6710">
            <w:pPr>
              <w:rPr>
                <w:del w:id="602" w:author="智誠 楊" w:date="2021-05-03T14:08:00Z"/>
                <w:rFonts w:ascii="標楷體" w:eastAsia="標楷體" w:hAnsi="標楷體"/>
              </w:rPr>
            </w:pPr>
          </w:p>
        </w:tc>
      </w:tr>
    </w:tbl>
    <w:p w14:paraId="264AF724" w14:textId="77777777" w:rsidR="003B45A8" w:rsidRDefault="003B45A8" w:rsidP="003B45A8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603" w:author="智誠 楊" w:date="2021-05-03T14:02:00Z"/>
        </w:rPr>
      </w:pPr>
      <w:ins w:id="604" w:author="智誠 楊" w:date="2021-05-03T14:02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14:paraId="7FE1BAFB" w14:textId="77777777" w:rsidTr="00942E96">
        <w:trPr>
          <w:trHeight w:val="277"/>
          <w:ins w:id="605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77777777" w:rsidR="003B45A8" w:rsidRPr="00362205" w:rsidRDefault="003B45A8" w:rsidP="00942E96">
            <w:pPr>
              <w:rPr>
                <w:ins w:id="606" w:author="智誠 楊" w:date="2021-05-03T14:02:00Z"/>
                <w:rFonts w:ascii="標楷體" w:eastAsia="標楷體" w:hAnsi="標楷體"/>
              </w:rPr>
            </w:pPr>
            <w:ins w:id="607" w:author="智誠 楊" w:date="2021-05-03T14:02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71A424CA" w:rsidR="003B45A8" w:rsidRPr="003B45A8" w:rsidRDefault="003B45A8">
            <w:pPr>
              <w:rPr>
                <w:ins w:id="608" w:author="智誠 楊" w:date="2021-05-03T14:02:00Z"/>
                <w:rFonts w:ascii="標楷體" w:eastAsia="標楷體" w:hAnsi="標楷體"/>
              </w:rPr>
            </w:pPr>
            <w:ins w:id="609" w:author="智誠 楊" w:date="2021-05-03T14:04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3B45A8" w:rsidRPr="00A97C81" w14:paraId="5A09DD72" w14:textId="77777777" w:rsidTr="00942E96">
        <w:trPr>
          <w:trHeight w:val="277"/>
          <w:ins w:id="610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77777777" w:rsidR="003B45A8" w:rsidRPr="00A97C81" w:rsidRDefault="003B45A8" w:rsidP="00942E96">
            <w:pPr>
              <w:rPr>
                <w:ins w:id="611" w:author="智誠 楊" w:date="2021-05-03T14:02:00Z"/>
                <w:rFonts w:ascii="標楷體" w:eastAsia="標楷體" w:hAnsi="標楷體"/>
              </w:rPr>
            </w:pPr>
            <w:ins w:id="612" w:author="智誠 楊" w:date="2021-05-03T14:02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09F98F78" w:rsidR="003B45A8" w:rsidRPr="00A97C81" w:rsidRDefault="003B45A8" w:rsidP="00942E96">
            <w:pPr>
              <w:rPr>
                <w:ins w:id="613" w:author="智誠 楊" w:date="2021-05-03T14:02:00Z"/>
                <w:rFonts w:ascii="標楷體" w:eastAsia="標楷體" w:hAnsi="標楷體"/>
              </w:rPr>
            </w:pPr>
            <w:ins w:id="614" w:author="智誠 楊" w:date="2021-05-03T14:04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3B45A8" w:rsidRPr="00A97C81" w14:paraId="1FAF875C" w14:textId="77777777" w:rsidTr="00942E96">
        <w:trPr>
          <w:trHeight w:val="773"/>
          <w:ins w:id="615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77777777" w:rsidR="003B45A8" w:rsidRPr="00A97C81" w:rsidRDefault="003B45A8" w:rsidP="00942E96">
            <w:pPr>
              <w:rPr>
                <w:ins w:id="616" w:author="智誠 楊" w:date="2021-05-03T14:02:00Z"/>
                <w:rFonts w:ascii="標楷體" w:eastAsia="標楷體" w:hAnsi="標楷體"/>
              </w:rPr>
            </w:pPr>
            <w:ins w:id="617" w:author="智誠 楊" w:date="2021-05-03T14:02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3AF5D33F" w:rsidR="003B45A8" w:rsidRPr="00A97C81" w:rsidRDefault="003B45A8" w:rsidP="00942E96">
            <w:pPr>
              <w:rPr>
                <w:ins w:id="618" w:author="智誠 楊" w:date="2021-05-03T14:02:00Z"/>
                <w:rFonts w:ascii="標楷體" w:eastAsia="標楷體" w:hAnsi="標楷體"/>
              </w:rPr>
            </w:pPr>
            <w:ins w:id="619" w:author="智誠 楊" w:date="2021-05-03T14:02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</w:ins>
            <w:ins w:id="620" w:author="st1" w:date="2021-05-06T13:53:00Z">
              <w:r w:rsidR="00863367"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 w:rsidR="00863367">
                <w:rPr>
                  <w:rFonts w:ascii="標楷體" w:eastAsia="標楷體" w:hAnsi="標楷體" w:hint="eastAsia"/>
                </w:rPr>
                <w:t>.</w:t>
              </w:r>
              <w:r w:rsidR="00863367"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</w:ins>
            <w:ins w:id="621" w:author="智誠 楊" w:date="2021-05-03T14:02:00Z"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  <w:ins w:id="622" w:author="智誠 楊" w:date="2021-05-03T14:07:00Z">
              <w:del w:id="623" w:author="st1" w:date="2021-05-06T13:53:00Z">
                <w:r w:rsidDel="00863367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63367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77777777" w:rsidR="003B45A8" w:rsidRDefault="003B45A8" w:rsidP="00942E96">
            <w:pPr>
              <w:rPr>
                <w:ins w:id="624" w:author="智誠 楊" w:date="2021-05-05T14:03:00Z"/>
                <w:rFonts w:ascii="標楷體" w:eastAsia="標楷體" w:hAnsi="標楷體"/>
              </w:rPr>
            </w:pPr>
            <w:ins w:id="625" w:author="智誠 楊" w:date="2021-05-03T14:02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</w:ins>
            <w:ins w:id="626" w:author="智誠 楊" w:date="2021-05-03T14:08:00Z">
              <w:r>
                <w:rPr>
                  <w:rFonts w:ascii="標楷體" w:eastAsia="標楷體" w:hAnsi="標楷體" w:hint="eastAsia"/>
                </w:rPr>
                <w:t>額度主</w:t>
              </w:r>
            </w:ins>
            <w:ins w:id="627" w:author="智誠 楊" w:date="2021-05-03T14:02:00Z">
              <w:r w:rsidRPr="00A97C81">
                <w:rPr>
                  <w:rFonts w:ascii="標楷體" w:eastAsia="標楷體" w:hAnsi="標楷體" w:hint="eastAsia"/>
                </w:rPr>
                <w:t>檔</w:t>
              </w:r>
            </w:ins>
            <w:ins w:id="628" w:author="智誠 楊" w:date="2021-05-05T13:34:00Z">
              <w:r w:rsidR="00797D4A">
                <w:rPr>
                  <w:rFonts w:ascii="標楷體" w:eastAsia="標楷體" w:hAnsi="標楷體" w:hint="eastAsia"/>
                </w:rPr>
                <w:t>(</w:t>
              </w:r>
            </w:ins>
            <w:ins w:id="629" w:author="智誠 楊" w:date="2021-05-05T11:55:00Z">
              <w:r w:rsidR="004F67CE">
                <w:rPr>
                  <w:rFonts w:ascii="標楷體" w:eastAsia="標楷體" w:hAnsi="標楷體" w:hint="eastAsia"/>
                </w:rPr>
                <w:t>Fa</w:t>
              </w:r>
              <w:r w:rsidR="004F67CE">
                <w:rPr>
                  <w:rFonts w:ascii="標楷體" w:eastAsia="標楷體" w:hAnsi="標楷體"/>
                </w:rPr>
                <w:t>cMain</w:t>
              </w:r>
            </w:ins>
            <w:ins w:id="630" w:author="智誠 楊" w:date="2021-05-05T13:34:00Z">
              <w:r w:rsidR="00797D4A">
                <w:rPr>
                  <w:rFonts w:ascii="標楷體" w:eastAsia="標楷體" w:hAnsi="標楷體" w:hint="eastAsia"/>
                </w:rPr>
                <w:t>)</w:t>
              </w:r>
              <w:r w:rsidR="00797D4A"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3F049B8E" w14:textId="77777777" w:rsidR="006E3AAA" w:rsidRDefault="006E3AAA" w:rsidP="00942E96">
            <w:pPr>
              <w:rPr>
                <w:ins w:id="631" w:author="智誠 楊" w:date="2021-05-05T14:04:00Z"/>
                <w:rFonts w:ascii="標楷體" w:eastAsia="標楷體" w:hAnsi="標楷體"/>
              </w:rPr>
            </w:pPr>
            <w:ins w:id="632" w:author="智誠 楊" w:date="2021-05-05T14:03:00Z">
              <w:r>
                <w:rPr>
                  <w:rFonts w:ascii="標楷體" w:eastAsia="標楷體" w:hAnsi="標楷體"/>
                </w:rPr>
                <w:t>3.</w:t>
              </w:r>
            </w:ins>
            <w:ins w:id="633" w:author="智誠 楊" w:date="2021-05-05T14:04:00Z"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0E7AFFAF" w14:textId="51311AB2" w:rsidR="006E3AAA" w:rsidRPr="006E3AAA" w:rsidRDefault="006E3AAA">
            <w:pPr>
              <w:ind w:firstLineChars="100" w:firstLine="240"/>
              <w:rPr>
                <w:ins w:id="634" w:author="智誠 楊" w:date="2021-05-03T14:02:00Z"/>
                <w:rFonts w:ascii="標楷體" w:eastAsia="標楷體" w:hAnsi="標楷體"/>
              </w:rPr>
              <w:pPrChange w:id="635" w:author="智誠 楊" w:date="2021-05-05T14:04:00Z">
                <w:pPr/>
              </w:pPrChange>
            </w:pPr>
            <w:ins w:id="636" w:author="智誠 楊" w:date="2021-05-05T14:04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3B45A8" w:rsidRPr="00A97C81" w14:paraId="7547DC55" w14:textId="77777777" w:rsidTr="00942E96">
        <w:trPr>
          <w:trHeight w:val="321"/>
          <w:ins w:id="637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77777777" w:rsidR="003B45A8" w:rsidRPr="00A97C81" w:rsidRDefault="003B45A8" w:rsidP="00942E96">
            <w:pPr>
              <w:rPr>
                <w:ins w:id="638" w:author="智誠 楊" w:date="2021-05-03T14:02:00Z"/>
                <w:rFonts w:ascii="標楷體" w:eastAsia="標楷體" w:hAnsi="標楷體"/>
              </w:rPr>
            </w:pPr>
            <w:ins w:id="639" w:author="智誠 楊" w:date="2021-05-03T14:02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77777777" w:rsidR="003B45A8" w:rsidRPr="00A97C81" w:rsidRDefault="003B45A8" w:rsidP="00942E96">
            <w:pPr>
              <w:rPr>
                <w:ins w:id="640" w:author="智誠 楊" w:date="2021-05-03T14:02:00Z"/>
                <w:rFonts w:ascii="標楷體" w:eastAsia="標楷體" w:hAnsi="標楷體"/>
              </w:rPr>
            </w:pPr>
          </w:p>
        </w:tc>
      </w:tr>
      <w:tr w:rsidR="003B45A8" w:rsidRPr="00A97C81" w14:paraId="565F7778" w14:textId="77777777" w:rsidTr="00942E96">
        <w:trPr>
          <w:trHeight w:val="1311"/>
          <w:ins w:id="641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77777777" w:rsidR="003B45A8" w:rsidRPr="00A97C81" w:rsidRDefault="003B45A8" w:rsidP="00942E96">
            <w:pPr>
              <w:rPr>
                <w:ins w:id="642" w:author="智誠 楊" w:date="2021-05-03T14:02:00Z"/>
                <w:rFonts w:ascii="標楷體" w:eastAsia="標楷體" w:hAnsi="標楷體"/>
              </w:rPr>
            </w:pPr>
            <w:ins w:id="643" w:author="智誠 楊" w:date="2021-05-03T14:02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77777777" w:rsidR="003B45A8" w:rsidRPr="00A97C81" w:rsidRDefault="003B45A8" w:rsidP="00942E96">
            <w:pPr>
              <w:rPr>
                <w:ins w:id="644" w:author="智誠 楊" w:date="2021-05-03T14:02:00Z"/>
                <w:rFonts w:ascii="標楷體" w:eastAsia="標楷體" w:hAnsi="標楷體"/>
              </w:rPr>
            </w:pPr>
          </w:p>
        </w:tc>
      </w:tr>
      <w:tr w:rsidR="003B45A8" w:rsidRPr="00797D4A" w14:paraId="4AB6933F" w14:textId="77777777" w:rsidTr="00942E96">
        <w:trPr>
          <w:trHeight w:val="278"/>
          <w:ins w:id="645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77777777" w:rsidR="003B45A8" w:rsidRPr="00362205" w:rsidRDefault="003B45A8" w:rsidP="00942E96">
            <w:pPr>
              <w:rPr>
                <w:ins w:id="646" w:author="智誠 楊" w:date="2021-05-03T14:02:00Z"/>
                <w:rFonts w:ascii="標楷體" w:eastAsia="標楷體" w:hAnsi="標楷體"/>
              </w:rPr>
            </w:pPr>
            <w:ins w:id="647" w:author="智誠 楊" w:date="2021-05-03T14:02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77777777" w:rsidR="003B45A8" w:rsidRDefault="00797D4A" w:rsidP="00942E96">
            <w:pPr>
              <w:rPr>
                <w:ins w:id="648" w:author="智誠 楊" w:date="2021-05-05T13:33:00Z"/>
                <w:rFonts w:ascii="標楷體" w:eastAsia="標楷體" w:hAnsi="標楷體"/>
              </w:rPr>
            </w:pPr>
            <w:ins w:id="649" w:author="智誠 楊" w:date="2021-05-05T13:3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650" w:author="智誠 楊" w:date="2021-05-03T14:25:00Z">
              <w:r w:rsidR="00FE380C">
                <w:rPr>
                  <w:rFonts w:ascii="標楷體" w:eastAsia="標楷體" w:hAnsi="標楷體" w:hint="eastAsia"/>
                </w:rPr>
                <w:t>列出可下載之報表</w:t>
              </w:r>
            </w:ins>
          </w:p>
          <w:p w14:paraId="1DB88442" w14:textId="09FCFC48" w:rsidR="00797D4A" w:rsidRPr="00362205" w:rsidRDefault="00797D4A" w:rsidP="00942E96">
            <w:pPr>
              <w:rPr>
                <w:ins w:id="651" w:author="智誠 楊" w:date="2021-05-03T14:02:00Z"/>
                <w:rFonts w:ascii="標楷體" w:eastAsia="標楷體" w:hAnsi="標楷體"/>
              </w:rPr>
            </w:pPr>
            <w:ins w:id="652" w:author="智誠 楊" w:date="2021-05-05T13:3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653" w:author="智誠 楊" w:date="2021-05-05T13:35:00Z">
              <w:r>
                <w:rPr>
                  <w:rFonts w:ascii="標楷體" w:eastAsia="標楷體" w:hAnsi="標楷體" w:hint="eastAsia"/>
                </w:rPr>
                <w:t>交易成功,維護</w:t>
              </w:r>
            </w:ins>
            <w:ins w:id="654" w:author="智誠 楊" w:date="2021-05-05T13:33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.L9110Flag</w:t>
              </w:r>
              <w:r>
                <w:rPr>
                  <w:rFonts w:ascii="標楷體" w:eastAsia="標楷體" w:hAnsi="標楷體" w:hint="eastAsia"/>
                </w:rPr>
                <w:t>列印記號</w:t>
              </w:r>
            </w:ins>
            <w:ins w:id="655" w:author="智誠 楊" w:date="2021-05-05T13:35:00Z">
              <w:r>
                <w:rPr>
                  <w:rFonts w:ascii="標楷體" w:eastAsia="標楷體" w:hAnsi="標楷體" w:hint="eastAsia"/>
                </w:rPr>
                <w:t>為Y</w:t>
              </w:r>
            </w:ins>
          </w:p>
        </w:tc>
      </w:tr>
      <w:tr w:rsidR="003B45A8" w:rsidRPr="00362205" w14:paraId="3D276DAA" w14:textId="77777777" w:rsidTr="00942E96">
        <w:trPr>
          <w:trHeight w:val="358"/>
          <w:ins w:id="656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77777777" w:rsidR="003B45A8" w:rsidRPr="00362205" w:rsidRDefault="003B45A8" w:rsidP="00942E96">
            <w:pPr>
              <w:rPr>
                <w:ins w:id="657" w:author="智誠 楊" w:date="2021-05-03T14:02:00Z"/>
                <w:rFonts w:ascii="標楷體" w:eastAsia="標楷體" w:hAnsi="標楷體"/>
              </w:rPr>
            </w:pPr>
            <w:ins w:id="658" w:author="智誠 楊" w:date="2021-05-03T14:02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65203A69" w:rsidR="003B45A8" w:rsidRPr="00F20817" w:rsidRDefault="00F878FD" w:rsidP="00942E96">
            <w:pPr>
              <w:widowControl/>
              <w:rPr>
                <w:ins w:id="659" w:author="智誠 楊" w:date="2021-05-03T14:02:00Z"/>
                <w:rFonts w:ascii="標楷體" w:eastAsia="標楷體" w:hAnsi="標楷體"/>
                <w:color w:val="222222"/>
                <w:kern w:val="0"/>
              </w:rPr>
            </w:pPr>
            <w:ins w:id="660" w:author="智誠 楊" w:date="2021-05-05T11:49:00Z">
              <w:r>
                <w:rPr>
                  <w:rFonts w:ascii="標楷體" w:eastAsia="標楷體" w:hAnsi="標楷體" w:hint="eastAsia"/>
                </w:rPr>
                <w:t>點選確定送出</w:t>
              </w:r>
            </w:ins>
            <w:ins w:id="661" w:author="智誠 楊" w:date="2021-05-05T11:56:00Z">
              <w:r w:rsidR="004F67CE">
                <w:rPr>
                  <w:rFonts w:ascii="標楷體" w:eastAsia="標楷體" w:hAnsi="標楷體" w:hint="eastAsia"/>
                </w:rPr>
                <w:t>成功後</w:t>
              </w:r>
            </w:ins>
            <w:ins w:id="662" w:author="智誠 楊" w:date="2021-05-03T14:05:00Z">
              <w:r w:rsidR="003B45A8">
                <w:rPr>
                  <w:rFonts w:ascii="標楷體" w:eastAsia="標楷體" w:hAnsi="標楷體" w:hint="eastAsia"/>
                </w:rPr>
                <w:t>，始能</w:t>
              </w:r>
            </w:ins>
            <w:ins w:id="663" w:author="智誠 楊" w:date="2021-05-05T13:34:00Z">
              <w:r w:rsidR="00797D4A">
                <w:rPr>
                  <w:rFonts w:ascii="標楷體" w:eastAsia="標楷體" w:hAnsi="標楷體" w:hint="eastAsia"/>
                </w:rPr>
                <w:t>繼續</w:t>
              </w:r>
            </w:ins>
            <w:ins w:id="664" w:author="st1" w:date="2021-05-06T13:54:00Z">
              <w:r w:rsidR="00B9777E" w:rsidRPr="004B136D">
                <w:rPr>
                  <w:rFonts w:ascii="標楷體" w:eastAsia="標楷體" w:hAnsi="標楷體" w:hint="eastAsia"/>
                </w:rPr>
                <w:t>核准號碼</w:t>
              </w:r>
            </w:ins>
            <w:ins w:id="665" w:author="智誠 楊" w:date="2021-05-03T14:05:00Z">
              <w:r w:rsidR="003B45A8">
                <w:rPr>
                  <w:rFonts w:ascii="標楷體" w:eastAsia="標楷體" w:hAnsi="標楷體" w:hint="eastAsia"/>
                </w:rPr>
                <w:t>撥款</w:t>
              </w:r>
            </w:ins>
            <w:ins w:id="666" w:author="智誠 楊" w:date="2021-05-05T13:34:00Z">
              <w:r w:rsidR="00797D4A">
                <w:rPr>
                  <w:rFonts w:ascii="標楷體" w:eastAsia="標楷體" w:hAnsi="標楷體" w:hint="eastAsia"/>
                </w:rPr>
                <w:t>作業</w:t>
              </w:r>
            </w:ins>
          </w:p>
        </w:tc>
      </w:tr>
      <w:tr w:rsidR="003B45A8" w:rsidRPr="00362205" w14:paraId="5D93B35A" w14:textId="77777777" w:rsidTr="00942E96">
        <w:trPr>
          <w:trHeight w:val="358"/>
          <w:ins w:id="667" w:author="智誠 楊" w:date="2021-05-03T14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77777777" w:rsidR="003B45A8" w:rsidRPr="00362205" w:rsidRDefault="003B45A8" w:rsidP="00942E96">
            <w:pPr>
              <w:rPr>
                <w:ins w:id="668" w:author="智誠 楊" w:date="2021-05-03T14:02:00Z"/>
                <w:rFonts w:ascii="標楷體" w:eastAsia="標楷體" w:hAnsi="標楷體"/>
              </w:rPr>
            </w:pPr>
            <w:ins w:id="669" w:author="智誠 楊" w:date="2021-05-03T14:02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77777777" w:rsidR="003B45A8" w:rsidRPr="00362205" w:rsidRDefault="003B45A8" w:rsidP="00942E96">
            <w:pPr>
              <w:rPr>
                <w:ins w:id="670" w:author="智誠 楊" w:date="2021-05-03T14:02:00Z"/>
                <w:rFonts w:ascii="標楷體" w:eastAsia="標楷體" w:hAnsi="標楷體"/>
              </w:rPr>
            </w:pPr>
            <w:bookmarkStart w:id="671" w:name="_GoBack"/>
            <w:bookmarkEnd w:id="671"/>
          </w:p>
        </w:tc>
      </w:tr>
    </w:tbl>
    <w:p w14:paraId="06545DC3" w14:textId="77777777" w:rsidR="003B45A8" w:rsidRDefault="003B45A8" w:rsidP="003B45A8">
      <w:pPr>
        <w:rPr>
          <w:ins w:id="672" w:author="智誠 楊" w:date="2021-05-03T14:02:00Z"/>
        </w:rPr>
      </w:pPr>
    </w:p>
    <w:p w14:paraId="6D9DC20D" w14:textId="77777777" w:rsidR="003B45A8" w:rsidRPr="005F1722" w:rsidRDefault="003B45A8" w:rsidP="003B45A8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673" w:author="智誠 楊" w:date="2021-05-03T14:02:00Z"/>
        </w:rPr>
      </w:pPr>
      <w:ins w:id="674" w:author="智誠 楊" w:date="2021-05-03T14:02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14:paraId="6377F1B4" w14:textId="77777777" w:rsidTr="00942E96">
        <w:trPr>
          <w:ins w:id="675" w:author="智誠 楊" w:date="2021-05-03T14:02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77777777" w:rsidR="003B45A8" w:rsidRPr="0022279A" w:rsidRDefault="003B45A8" w:rsidP="00942E96">
            <w:pPr>
              <w:jc w:val="center"/>
              <w:rPr>
                <w:ins w:id="676" w:author="智誠 楊" w:date="2021-05-03T14:02:00Z"/>
                <w:rFonts w:ascii="標楷體" w:eastAsia="標楷體" w:hAnsi="標楷體"/>
              </w:rPr>
            </w:pPr>
            <w:ins w:id="677" w:author="智誠 楊" w:date="2021-05-03T14:02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77777777" w:rsidR="003B45A8" w:rsidRPr="0022279A" w:rsidRDefault="003B45A8" w:rsidP="00942E96">
            <w:pPr>
              <w:jc w:val="center"/>
              <w:rPr>
                <w:ins w:id="678" w:author="智誠 楊" w:date="2021-05-03T14:02:00Z"/>
                <w:rFonts w:ascii="標楷體" w:eastAsia="標楷體" w:hAnsi="標楷體"/>
              </w:rPr>
            </w:pPr>
            <w:ins w:id="679" w:author="智誠 楊" w:date="2021-05-03T14:02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77777777" w:rsidR="003B45A8" w:rsidRPr="0022279A" w:rsidRDefault="003B45A8" w:rsidP="00942E96">
            <w:pPr>
              <w:jc w:val="center"/>
              <w:rPr>
                <w:ins w:id="680" w:author="智誠 楊" w:date="2021-05-03T14:02:00Z"/>
                <w:rFonts w:ascii="標楷體" w:eastAsia="標楷體" w:hAnsi="標楷體"/>
              </w:rPr>
            </w:pPr>
            <w:ins w:id="681" w:author="智誠 楊" w:date="2021-05-03T14:02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3B45A8" w:rsidRPr="0022279A" w14:paraId="02516CBD" w14:textId="77777777" w:rsidTr="00942E96">
        <w:trPr>
          <w:ins w:id="682" w:author="智誠 楊" w:date="2021-05-03T14:02:00Z"/>
        </w:trPr>
        <w:tc>
          <w:tcPr>
            <w:tcW w:w="952" w:type="dxa"/>
          </w:tcPr>
          <w:p w14:paraId="0B807AD5" w14:textId="77777777" w:rsidR="003B45A8" w:rsidRPr="0022279A" w:rsidRDefault="003B45A8" w:rsidP="00942E96">
            <w:pPr>
              <w:jc w:val="center"/>
              <w:rPr>
                <w:ins w:id="683" w:author="智誠 楊" w:date="2021-05-03T14:02:00Z"/>
                <w:rFonts w:ascii="標楷體" w:eastAsia="標楷體" w:hAnsi="標楷體"/>
              </w:rPr>
            </w:pPr>
            <w:ins w:id="684" w:author="智誠 楊" w:date="2021-05-03T14:02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5AF4FB32" w14:textId="3B45F825" w:rsidR="003B45A8" w:rsidRPr="0022279A" w:rsidRDefault="003B45A8" w:rsidP="00942E96">
            <w:pPr>
              <w:rPr>
                <w:ins w:id="685" w:author="智誠 楊" w:date="2021-05-03T14:02:00Z"/>
                <w:rFonts w:ascii="標楷體" w:eastAsia="標楷體" w:hAnsi="標楷體"/>
              </w:rPr>
            </w:pPr>
            <w:ins w:id="686" w:author="智誠 楊" w:date="2021-05-03T14:09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03558163" w14:textId="53F9F7E5" w:rsidR="003B45A8" w:rsidRPr="0022279A" w:rsidRDefault="003B45A8" w:rsidP="00942E96">
            <w:pPr>
              <w:rPr>
                <w:ins w:id="687" w:author="智誠 楊" w:date="2021-05-03T14:02:00Z"/>
                <w:rFonts w:ascii="標楷體" w:eastAsia="標楷體" w:hAnsi="標楷體"/>
              </w:rPr>
            </w:pPr>
            <w:ins w:id="688" w:author="智誠 楊" w:date="2021-05-03T14:09:00Z">
              <w:r>
                <w:rPr>
                  <w:rFonts w:ascii="標楷體" w:eastAsia="標楷體" w:hAnsi="標楷體" w:hint="eastAsia"/>
                </w:rPr>
                <w:t>額度主</w:t>
              </w:r>
            </w:ins>
            <w:ins w:id="689" w:author="智誠 楊" w:date="2021-05-03T14:02:00Z">
              <w:r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3B45A8" w:rsidRPr="0022279A" w14:paraId="13D92F46" w14:textId="77777777" w:rsidTr="00942E96">
        <w:trPr>
          <w:ins w:id="690" w:author="智誠 楊" w:date="2021-05-03T14:02:00Z"/>
        </w:trPr>
        <w:tc>
          <w:tcPr>
            <w:tcW w:w="952" w:type="dxa"/>
          </w:tcPr>
          <w:p w14:paraId="08C543DD" w14:textId="2C307643" w:rsidR="003B45A8" w:rsidRPr="0022279A" w:rsidRDefault="003B45A8" w:rsidP="00942E96">
            <w:pPr>
              <w:jc w:val="center"/>
              <w:rPr>
                <w:ins w:id="691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48BD9601" w:rsidR="003B45A8" w:rsidRPr="0022279A" w:rsidRDefault="003B45A8" w:rsidP="00942E96">
            <w:pPr>
              <w:rPr>
                <w:ins w:id="692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34FC28FF" w:rsidR="003B45A8" w:rsidRPr="0022279A" w:rsidRDefault="003B45A8" w:rsidP="00942E96">
            <w:pPr>
              <w:rPr>
                <w:ins w:id="693" w:author="智誠 楊" w:date="2021-05-03T14:02:00Z"/>
                <w:rFonts w:ascii="標楷體" w:eastAsia="標楷體" w:hAnsi="標楷體"/>
              </w:rPr>
            </w:pPr>
          </w:p>
        </w:tc>
      </w:tr>
      <w:tr w:rsidR="003B45A8" w:rsidRPr="0022279A" w14:paraId="287FA772" w14:textId="77777777" w:rsidTr="00942E96">
        <w:trPr>
          <w:ins w:id="694" w:author="智誠 楊" w:date="2021-05-03T14:02:00Z"/>
        </w:trPr>
        <w:tc>
          <w:tcPr>
            <w:tcW w:w="952" w:type="dxa"/>
          </w:tcPr>
          <w:p w14:paraId="0DF746FB" w14:textId="2CFB1D20" w:rsidR="003B45A8" w:rsidRPr="0022279A" w:rsidRDefault="003B45A8" w:rsidP="00942E96">
            <w:pPr>
              <w:jc w:val="center"/>
              <w:rPr>
                <w:ins w:id="695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58B82F4A" w:rsidR="003B45A8" w:rsidRPr="0022279A" w:rsidRDefault="003B45A8" w:rsidP="00942E96">
            <w:pPr>
              <w:rPr>
                <w:ins w:id="696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5A35B045" w:rsidR="003B45A8" w:rsidRPr="0022279A" w:rsidRDefault="003B45A8" w:rsidP="00942E96">
            <w:pPr>
              <w:rPr>
                <w:ins w:id="697" w:author="智誠 楊" w:date="2021-05-03T14:02:00Z"/>
                <w:rFonts w:ascii="標楷體" w:eastAsia="標楷體" w:hAnsi="標楷體"/>
              </w:rPr>
            </w:pPr>
          </w:p>
        </w:tc>
      </w:tr>
    </w:tbl>
    <w:p w14:paraId="7261070A" w14:textId="77777777" w:rsidR="003B45A8" w:rsidRPr="00362205" w:rsidRDefault="003B45A8" w:rsidP="003B45A8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698" w:author="智誠 楊" w:date="2021-05-03T14:02:00Z"/>
        </w:rPr>
      </w:pPr>
      <w:ins w:id="699" w:author="智誠 楊" w:date="2021-05-03T14:02:00Z">
        <w:r w:rsidRPr="00362205">
          <w:t>UI</w:t>
        </w:r>
        <w:r w:rsidRPr="00362205">
          <w:t>畫面</w:t>
        </w:r>
      </w:ins>
    </w:p>
    <w:p w14:paraId="0F57FC74" w14:textId="77777777" w:rsidR="003B45A8" w:rsidRDefault="003B45A8" w:rsidP="003B45A8">
      <w:pPr>
        <w:pStyle w:val="42"/>
        <w:spacing w:after="72"/>
        <w:ind w:leftChars="196" w:left="470"/>
        <w:rPr>
          <w:ins w:id="700" w:author="智誠 楊" w:date="2021-05-03T14:02:00Z"/>
          <w:rFonts w:ascii="標楷體" w:hAnsi="標楷體"/>
        </w:rPr>
      </w:pPr>
      <w:ins w:id="701" w:author="智誠 楊" w:date="2021-05-03T14:02:00Z">
        <w:r w:rsidRPr="00362205">
          <w:rPr>
            <w:rFonts w:ascii="標楷體" w:hAnsi="標楷體" w:hint="eastAsia"/>
          </w:rPr>
          <w:t>輸入畫面：</w:t>
        </w:r>
      </w:ins>
    </w:p>
    <w:p w14:paraId="56C8E4BD" w14:textId="633B678E" w:rsidR="003B45A8" w:rsidRPr="003B45A8" w:rsidRDefault="003B45A8">
      <w:pPr>
        <w:pStyle w:val="42"/>
        <w:spacing w:after="72"/>
        <w:ind w:leftChars="196" w:left="470"/>
        <w:rPr>
          <w:ins w:id="702" w:author="智誠 楊" w:date="2021-05-03T14:02:00Z"/>
          <w:rFonts w:ascii="標楷體" w:hAnsi="標楷體"/>
          <w:rPrChange w:id="703" w:author="智誠 楊" w:date="2021-05-03T14:11:00Z">
            <w:rPr>
              <w:ins w:id="704" w:author="智誠 楊" w:date="2021-05-03T14:02:00Z"/>
            </w:rPr>
          </w:rPrChange>
        </w:rPr>
        <w:pPrChange w:id="705" w:author="智誠 楊" w:date="2021-05-03T14:11:00Z">
          <w:pPr/>
        </w:pPrChange>
      </w:pPr>
      <w:ins w:id="706" w:author="智誠 楊" w:date="2021-05-03T14:11:00Z">
        <w:r w:rsidRPr="003B45A8">
          <w:rPr>
            <w:rFonts w:ascii="標楷體" w:hAnsi="標楷體"/>
            <w:noProof/>
          </w:rPr>
          <w:drawing>
            <wp:inline distT="0" distB="0" distL="0" distR="0" wp14:anchorId="15D893DF" wp14:editId="73E7C59A">
              <wp:extent cx="6479540" cy="970915"/>
              <wp:effectExtent l="0" t="0" r="0" b="0"/>
              <wp:docPr id="5" name="圖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9709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CA394EB" w14:textId="77777777" w:rsidR="003B45A8" w:rsidRDefault="003B45A8" w:rsidP="003B45A8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707" w:author="智誠 楊" w:date="2021-05-03T14:11:00Z"/>
        </w:rPr>
      </w:pPr>
      <w:ins w:id="708" w:author="智誠 楊" w:date="2021-05-03T14:11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p w14:paraId="6A94DB6D" w14:textId="77777777" w:rsidR="003B45A8" w:rsidRPr="00F5236F" w:rsidRDefault="003B45A8" w:rsidP="003B45A8">
      <w:pPr>
        <w:rPr>
          <w:ins w:id="709" w:author="智誠 楊" w:date="2021-05-03T14:1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14:paraId="7D84ED68" w14:textId="77777777" w:rsidTr="00942E96">
        <w:trPr>
          <w:ins w:id="710" w:author="智誠 楊" w:date="2021-05-03T14:11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77777777" w:rsidR="003B45A8" w:rsidRPr="00F5236F" w:rsidRDefault="003B45A8" w:rsidP="00942E96">
            <w:pPr>
              <w:jc w:val="center"/>
              <w:rPr>
                <w:ins w:id="711" w:author="智誠 楊" w:date="2021-05-03T14:11:00Z"/>
                <w:rFonts w:ascii="標楷體" w:eastAsia="標楷體" w:hAnsi="標楷體"/>
              </w:rPr>
            </w:pPr>
            <w:ins w:id="712" w:author="智誠 楊" w:date="2021-05-03T14:11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77777777" w:rsidR="003B45A8" w:rsidRPr="00F5236F" w:rsidRDefault="003B45A8" w:rsidP="00942E96">
            <w:pPr>
              <w:jc w:val="center"/>
              <w:rPr>
                <w:ins w:id="713" w:author="智誠 楊" w:date="2021-05-03T14:11:00Z"/>
                <w:rFonts w:ascii="標楷體" w:eastAsia="標楷體" w:hAnsi="標楷體"/>
              </w:rPr>
            </w:pPr>
            <w:ins w:id="714" w:author="智誠 楊" w:date="2021-05-03T14:1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77777777" w:rsidR="003B45A8" w:rsidRPr="00F5236F" w:rsidRDefault="003B45A8" w:rsidP="00942E96">
            <w:pPr>
              <w:jc w:val="center"/>
              <w:rPr>
                <w:ins w:id="715" w:author="智誠 楊" w:date="2021-05-03T14:11:00Z"/>
                <w:rFonts w:ascii="標楷體" w:eastAsia="標楷體" w:hAnsi="標楷體"/>
              </w:rPr>
            </w:pPr>
            <w:ins w:id="716" w:author="智誠 楊" w:date="2021-05-03T14:1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3B45A8" w:rsidRPr="00F5236F" w14:paraId="07B8365F" w14:textId="77777777" w:rsidTr="00942E96">
        <w:trPr>
          <w:ins w:id="717" w:author="智誠 楊" w:date="2021-05-03T14:11:00Z"/>
        </w:trPr>
        <w:tc>
          <w:tcPr>
            <w:tcW w:w="851" w:type="dxa"/>
          </w:tcPr>
          <w:p w14:paraId="6F94B13B" w14:textId="77777777" w:rsidR="003B45A8" w:rsidRPr="00F5236F" w:rsidRDefault="003B45A8" w:rsidP="00942E96">
            <w:pPr>
              <w:jc w:val="center"/>
              <w:rPr>
                <w:ins w:id="718" w:author="智誠 楊" w:date="2021-05-03T14:11:00Z"/>
                <w:rFonts w:ascii="標楷體" w:eastAsia="標楷體" w:hAnsi="標楷體"/>
                <w:lang w:eastAsia="zh-HK"/>
              </w:rPr>
            </w:pPr>
            <w:ins w:id="719" w:author="智誠 楊" w:date="2021-05-03T14:1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3660076A" w14:textId="42AAD902" w:rsidR="003B45A8" w:rsidRDefault="006713E0" w:rsidP="00942E96">
            <w:pPr>
              <w:rPr>
                <w:ins w:id="720" w:author="智誠 楊" w:date="2021-05-03T14:11:00Z"/>
                <w:rFonts w:ascii="標楷體" w:eastAsia="標楷體" w:hAnsi="標楷體"/>
                <w:lang w:eastAsia="zh-HK"/>
              </w:rPr>
            </w:pPr>
            <w:ins w:id="721" w:author="智誠 楊" w:date="2021-05-03T14:15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1D094567" w14:textId="5F741BF6" w:rsidR="003B45A8" w:rsidRDefault="003B45A8" w:rsidP="00942E96">
            <w:pPr>
              <w:rPr>
                <w:ins w:id="722" w:author="智誠 楊" w:date="2021-05-03T14:11:00Z"/>
                <w:rFonts w:ascii="標楷體" w:eastAsia="標楷體" w:hAnsi="標楷體"/>
                <w:lang w:eastAsia="zh-HK"/>
              </w:rPr>
            </w:pPr>
            <w:ins w:id="723" w:author="智誠 楊" w:date="2021-05-03T14:11:00Z">
              <w:r>
                <w:rPr>
                  <w:rFonts w:ascii="標楷體" w:eastAsia="標楷體" w:hAnsi="標楷體" w:hint="eastAsia"/>
                  <w:lang w:eastAsia="zh-HK"/>
                </w:rPr>
                <w:t>依據輸入條件</w:t>
              </w:r>
            </w:ins>
            <w:ins w:id="724" w:author="智誠 楊" w:date="2021-05-03T14:16:00Z">
              <w:r w:rsidR="006713E0">
                <w:rPr>
                  <w:rFonts w:ascii="標楷體" w:eastAsia="標楷體" w:hAnsi="標楷體" w:hint="eastAsia"/>
                  <w:lang w:eastAsia="zh-HK"/>
                </w:rPr>
                <w:t>列出可列印資料</w:t>
              </w:r>
            </w:ins>
          </w:p>
        </w:tc>
      </w:tr>
      <w:tr w:rsidR="003B45A8" w:rsidRPr="00F5236F" w14:paraId="4C7392D5" w14:textId="77777777" w:rsidTr="00942E96">
        <w:trPr>
          <w:ins w:id="725" w:author="智誠 楊" w:date="2021-05-03T14:11:00Z"/>
        </w:trPr>
        <w:tc>
          <w:tcPr>
            <w:tcW w:w="851" w:type="dxa"/>
          </w:tcPr>
          <w:p w14:paraId="410A8599" w14:textId="77777777" w:rsidR="003B45A8" w:rsidRDefault="003B45A8" w:rsidP="00942E96">
            <w:pPr>
              <w:jc w:val="center"/>
              <w:rPr>
                <w:ins w:id="726" w:author="智誠 楊" w:date="2021-05-03T14:11:00Z"/>
                <w:rFonts w:ascii="標楷體" w:eastAsia="標楷體" w:hAnsi="標楷體"/>
              </w:rPr>
            </w:pPr>
            <w:ins w:id="727" w:author="智誠 楊" w:date="2021-05-03T14:1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4BB40311" w14:textId="77777777" w:rsidR="003B45A8" w:rsidRDefault="003B45A8" w:rsidP="00942E96">
            <w:pPr>
              <w:rPr>
                <w:ins w:id="728" w:author="智誠 楊" w:date="2021-05-03T14:11:00Z"/>
                <w:rFonts w:ascii="標楷體" w:eastAsia="標楷體" w:hAnsi="標楷體"/>
                <w:lang w:eastAsia="zh-HK"/>
              </w:rPr>
            </w:pPr>
            <w:ins w:id="729" w:author="智誠 楊" w:date="2021-05-03T14:1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53E67DC3" w14:textId="05022D64" w:rsidR="003B45A8" w:rsidRDefault="003B45A8" w:rsidP="00942E96">
            <w:pPr>
              <w:rPr>
                <w:ins w:id="730" w:author="智誠 楊" w:date="2021-05-03T14:11:00Z"/>
                <w:rFonts w:ascii="標楷體" w:eastAsia="標楷體" w:hAnsi="標楷體"/>
                <w:lang w:eastAsia="zh-HK"/>
              </w:rPr>
            </w:pPr>
            <w:ins w:id="731" w:author="智誠 楊" w:date="2021-05-03T14:11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3B45A8" w:rsidRPr="006713E0" w14:paraId="1E433EC6" w14:textId="77777777" w:rsidTr="00942E96">
        <w:trPr>
          <w:ins w:id="732" w:author="智誠 楊" w:date="2021-05-03T14:11:00Z"/>
        </w:trPr>
        <w:tc>
          <w:tcPr>
            <w:tcW w:w="851" w:type="dxa"/>
          </w:tcPr>
          <w:p w14:paraId="08D4CBED" w14:textId="77777777" w:rsidR="003B45A8" w:rsidRDefault="003B45A8" w:rsidP="00942E96">
            <w:pPr>
              <w:jc w:val="center"/>
              <w:rPr>
                <w:ins w:id="733" w:author="智誠 楊" w:date="2021-05-03T14:11:00Z"/>
                <w:rFonts w:ascii="標楷體" w:eastAsia="標楷體" w:hAnsi="標楷體"/>
              </w:rPr>
            </w:pPr>
            <w:ins w:id="734" w:author="智誠 楊" w:date="2021-05-03T14:1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669FEEB4" w14:textId="729EC483" w:rsidR="003B45A8" w:rsidRDefault="006713E0" w:rsidP="00942E96">
            <w:pPr>
              <w:rPr>
                <w:ins w:id="735" w:author="智誠 楊" w:date="2021-05-03T14:11:00Z"/>
                <w:rFonts w:ascii="標楷體" w:eastAsia="標楷體" w:hAnsi="標楷體"/>
                <w:lang w:eastAsia="zh-HK"/>
              </w:rPr>
            </w:pPr>
            <w:ins w:id="736" w:author="智誠 楊" w:date="2021-05-03T14:17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209564A8" w14:textId="208F8DF6" w:rsidR="003B45A8" w:rsidRDefault="006713E0" w:rsidP="00942E96">
            <w:pPr>
              <w:rPr>
                <w:ins w:id="737" w:author="智誠 楊" w:date="2021-05-03T14:11:00Z"/>
                <w:rFonts w:ascii="標楷體" w:eastAsia="標楷體" w:hAnsi="標楷體"/>
                <w:lang w:eastAsia="zh-HK"/>
              </w:rPr>
            </w:pPr>
            <w:ins w:id="738" w:author="智誠 楊" w:date="2021-05-03T14:17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739" w:author="智誠 楊" w:date="2021-05-03T14:18:00Z"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4FC33FDE" w14:textId="75A66672" w:rsidR="006713E0" w:rsidRDefault="006713E0">
      <w:pPr>
        <w:widowControl/>
        <w:rPr>
          <w:ins w:id="740" w:author="智誠 楊" w:date="2021-05-03T14:18:00Z"/>
          <w:rFonts w:eastAsia="標楷體"/>
          <w:sz w:val="26"/>
        </w:rPr>
      </w:pPr>
    </w:p>
    <w:p w14:paraId="0C11A16B" w14:textId="26FCEAAA" w:rsidR="003B45A8" w:rsidRPr="00362205" w:rsidRDefault="003B45A8" w:rsidP="003B45A8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741" w:author="智誠 楊" w:date="2021-05-03T14:02:00Z"/>
        </w:rPr>
      </w:pPr>
      <w:ins w:id="742" w:author="智誠 楊" w:date="2021-05-03T14:02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14:paraId="26B8451B" w14:textId="77777777" w:rsidTr="00942E96">
        <w:trPr>
          <w:trHeight w:val="388"/>
          <w:tblHeader/>
          <w:jc w:val="center"/>
          <w:ins w:id="743" w:author="智誠 楊" w:date="2021-05-03T14:02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77777777" w:rsidR="003B45A8" w:rsidRPr="00847BB7" w:rsidRDefault="003B45A8" w:rsidP="00942E96">
            <w:pPr>
              <w:rPr>
                <w:ins w:id="744" w:author="智誠 楊" w:date="2021-05-03T14:02:00Z"/>
                <w:rFonts w:ascii="標楷體" w:eastAsia="標楷體" w:hAnsi="標楷體"/>
              </w:rPr>
            </w:pPr>
            <w:ins w:id="745" w:author="智誠 楊" w:date="2021-05-03T14:02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77777777" w:rsidR="003B45A8" w:rsidRPr="00847BB7" w:rsidRDefault="003B45A8" w:rsidP="00942E96">
            <w:pPr>
              <w:rPr>
                <w:ins w:id="746" w:author="智誠 楊" w:date="2021-05-03T14:02:00Z"/>
                <w:rFonts w:ascii="標楷體" w:eastAsia="標楷體" w:hAnsi="標楷體"/>
              </w:rPr>
            </w:pPr>
            <w:ins w:id="747" w:author="智誠 楊" w:date="2021-05-03T14:02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77777777" w:rsidR="003B45A8" w:rsidRPr="00847BB7" w:rsidRDefault="003B45A8" w:rsidP="00942E96">
            <w:pPr>
              <w:jc w:val="center"/>
              <w:rPr>
                <w:ins w:id="748" w:author="智誠 楊" w:date="2021-05-03T14:02:00Z"/>
                <w:rFonts w:ascii="標楷體" w:eastAsia="標楷體" w:hAnsi="標楷體"/>
              </w:rPr>
            </w:pPr>
            <w:ins w:id="749" w:author="智誠 楊" w:date="2021-05-03T14:02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77777777" w:rsidR="003B45A8" w:rsidRPr="00847BB7" w:rsidRDefault="003B45A8" w:rsidP="00942E96">
            <w:pPr>
              <w:rPr>
                <w:ins w:id="750" w:author="智誠 楊" w:date="2021-05-03T14:02:00Z"/>
                <w:rFonts w:ascii="標楷體" w:eastAsia="標楷體" w:hAnsi="標楷體"/>
              </w:rPr>
            </w:pPr>
            <w:ins w:id="751" w:author="智誠 楊" w:date="2021-05-03T14:02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3B45A8" w:rsidRPr="00847BB7" w14:paraId="6083277B" w14:textId="77777777" w:rsidTr="00942E96">
        <w:trPr>
          <w:trHeight w:val="244"/>
          <w:tblHeader/>
          <w:jc w:val="center"/>
          <w:ins w:id="752" w:author="智誠 楊" w:date="2021-05-03T14:02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77777777" w:rsidR="003B45A8" w:rsidRPr="00847BB7" w:rsidRDefault="003B45A8" w:rsidP="00942E96">
            <w:pPr>
              <w:rPr>
                <w:ins w:id="753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77777777" w:rsidR="003B45A8" w:rsidRPr="00847BB7" w:rsidRDefault="003B45A8" w:rsidP="00942E96">
            <w:pPr>
              <w:rPr>
                <w:ins w:id="754" w:author="智誠 楊" w:date="2021-05-03T14:02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77777777" w:rsidR="003B45A8" w:rsidRPr="00847BB7" w:rsidRDefault="003B45A8" w:rsidP="00942E96">
            <w:pPr>
              <w:rPr>
                <w:ins w:id="755" w:author="智誠 楊" w:date="2021-05-03T14:02:00Z"/>
                <w:rFonts w:ascii="標楷體" w:eastAsia="標楷體" w:hAnsi="標楷體"/>
              </w:rPr>
            </w:pPr>
            <w:ins w:id="756" w:author="智誠 楊" w:date="2021-05-03T14:02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77777777" w:rsidR="003B45A8" w:rsidRPr="00847BB7" w:rsidRDefault="003B45A8" w:rsidP="00942E96">
            <w:pPr>
              <w:rPr>
                <w:ins w:id="757" w:author="智誠 楊" w:date="2021-05-03T14:02:00Z"/>
                <w:rFonts w:ascii="標楷體" w:eastAsia="標楷體" w:hAnsi="標楷體"/>
              </w:rPr>
            </w:pPr>
            <w:ins w:id="758" w:author="智誠 楊" w:date="2021-05-03T14:02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77777777" w:rsidR="003B45A8" w:rsidRPr="00847BB7" w:rsidRDefault="003B45A8" w:rsidP="00942E96">
            <w:pPr>
              <w:rPr>
                <w:ins w:id="759" w:author="智誠 楊" w:date="2021-05-03T14:02:00Z"/>
                <w:rFonts w:ascii="標楷體" w:eastAsia="標楷體" w:hAnsi="標楷體"/>
              </w:rPr>
            </w:pPr>
            <w:ins w:id="760" w:author="智誠 楊" w:date="2021-05-03T14:02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7777777" w:rsidR="003B45A8" w:rsidRPr="00847BB7" w:rsidRDefault="003B45A8" w:rsidP="00942E96">
            <w:pPr>
              <w:rPr>
                <w:ins w:id="761" w:author="智誠 楊" w:date="2021-05-03T14:02:00Z"/>
                <w:rFonts w:ascii="標楷體" w:eastAsia="標楷體" w:hAnsi="標楷體"/>
              </w:rPr>
            </w:pPr>
            <w:ins w:id="762" w:author="智誠 楊" w:date="2021-05-03T14:02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77777777" w:rsidR="003B45A8" w:rsidRPr="00847BB7" w:rsidRDefault="003B45A8" w:rsidP="00942E96">
            <w:pPr>
              <w:rPr>
                <w:ins w:id="763" w:author="智誠 楊" w:date="2021-05-03T14:02:00Z"/>
                <w:rFonts w:ascii="標楷體" w:eastAsia="標楷體" w:hAnsi="標楷體"/>
              </w:rPr>
            </w:pPr>
            <w:ins w:id="764" w:author="智誠 楊" w:date="2021-05-03T14:02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77777777" w:rsidR="003B45A8" w:rsidRPr="00847BB7" w:rsidRDefault="003B45A8" w:rsidP="00942E96">
            <w:pPr>
              <w:rPr>
                <w:ins w:id="765" w:author="智誠 楊" w:date="2021-05-03T14:02:00Z"/>
                <w:rFonts w:ascii="標楷體" w:eastAsia="標楷體" w:hAnsi="標楷體"/>
              </w:rPr>
            </w:pPr>
          </w:p>
        </w:tc>
      </w:tr>
      <w:tr w:rsidR="004A1F92" w:rsidRPr="004A1F92" w14:paraId="73623FB6" w14:textId="77777777" w:rsidTr="00942E96">
        <w:trPr>
          <w:trHeight w:val="244"/>
          <w:jc w:val="center"/>
          <w:ins w:id="766" w:author="智誠 楊" w:date="2021-05-03T14:02:00Z"/>
        </w:trPr>
        <w:tc>
          <w:tcPr>
            <w:tcW w:w="456" w:type="dxa"/>
          </w:tcPr>
          <w:p w14:paraId="228E826F" w14:textId="625B6F04" w:rsidR="003B45A8" w:rsidRPr="004A1F92" w:rsidRDefault="003B45A8" w:rsidP="00942E96">
            <w:pPr>
              <w:rPr>
                <w:ins w:id="767" w:author="智誠 楊" w:date="2021-05-03T14:02:00Z"/>
                <w:rFonts w:ascii="標楷體" w:eastAsia="標楷體" w:hAnsi="標楷體"/>
                <w:rPrChange w:id="768" w:author="st1" w:date="2021-05-06T13:53:00Z">
                  <w:rPr>
                    <w:ins w:id="769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1736" w:type="dxa"/>
          </w:tcPr>
          <w:p w14:paraId="502EB39D" w14:textId="4E3D9CEA" w:rsidR="006713E0" w:rsidRPr="004A1F92" w:rsidRDefault="000665B2" w:rsidP="00942E96">
            <w:pPr>
              <w:rPr>
                <w:ins w:id="770" w:author="智誠 楊" w:date="2021-05-03T14:02:00Z"/>
                <w:rFonts w:ascii="標楷體" w:eastAsia="標楷體" w:hAnsi="標楷體"/>
                <w:rPrChange w:id="771" w:author="st1" w:date="2021-05-06T13:53:00Z">
                  <w:rPr>
                    <w:ins w:id="772" w:author="智誠 楊" w:date="2021-05-03T14:02:00Z"/>
                    <w:rFonts w:ascii="標楷體" w:eastAsia="標楷體" w:hAnsi="標楷體"/>
                  </w:rPr>
                </w:rPrChange>
              </w:rPr>
            </w:pPr>
            <w:ins w:id="773" w:author="智誠 楊" w:date="2021-05-05T11:32:00Z">
              <w:r w:rsidRPr="004A1F92">
                <w:rPr>
                  <w:rFonts w:ascii="標楷體" w:eastAsia="標楷體" w:hAnsi="標楷體" w:cs="細明體"/>
                  <w:kern w:val="0"/>
                  <w:rPrChange w:id="774" w:author="st1" w:date="2021-05-06T13:53:00Z">
                    <w:rPr>
                      <w:rFonts w:ascii="細明體" w:eastAsia="細明體" w:cs="細明體"/>
                      <w:color w:val="000000"/>
                      <w:kern w:val="0"/>
                      <w:sz w:val="22"/>
                      <w:szCs w:val="22"/>
                      <w:u w:val="single"/>
                      <w:shd w:val="clear" w:color="auto" w:fill="D4D4D4"/>
                    </w:rPr>
                  </w:rPrChange>
                </w:rPr>
                <w:t>Occurs</w:t>
              </w:r>
            </w:ins>
            <w:ins w:id="775" w:author="智誠 楊" w:date="2021-05-05T11:33:00Z">
              <w:r w:rsidRPr="004A1F92">
                <w:rPr>
                  <w:rFonts w:ascii="標楷體" w:eastAsia="標楷體" w:hAnsi="標楷體" w:cs="細明體"/>
                  <w:kern w:val="0"/>
                  <w:rPrChange w:id="776" w:author="st1" w:date="2021-05-06T13:53:00Z">
                    <w:rPr>
                      <w:rFonts w:ascii="標楷體" w:eastAsia="標楷體" w:hAnsi="標楷體" w:cs="細明體"/>
                      <w:color w:val="FF0000"/>
                      <w:kern w:val="0"/>
                    </w:rPr>
                  </w:rPrChange>
                </w:rPr>
                <w:t>[50]</w:t>
              </w:r>
            </w:ins>
          </w:p>
        </w:tc>
        <w:tc>
          <w:tcPr>
            <w:tcW w:w="1602" w:type="dxa"/>
          </w:tcPr>
          <w:p w14:paraId="2AAD7F54" w14:textId="4308F1A3" w:rsidR="003B45A8" w:rsidRPr="004A1F92" w:rsidRDefault="003B45A8" w:rsidP="00942E96">
            <w:pPr>
              <w:rPr>
                <w:ins w:id="777" w:author="智誠 楊" w:date="2021-05-03T14:02:00Z"/>
                <w:rFonts w:ascii="標楷體" w:eastAsia="標楷體" w:hAnsi="標楷體"/>
                <w:rPrChange w:id="778" w:author="st1" w:date="2021-05-06T13:53:00Z">
                  <w:rPr>
                    <w:ins w:id="779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992" w:type="dxa"/>
          </w:tcPr>
          <w:p w14:paraId="5CFA8591" w14:textId="77777777" w:rsidR="003B45A8" w:rsidRPr="004A1F92" w:rsidRDefault="003B45A8" w:rsidP="00942E96">
            <w:pPr>
              <w:rPr>
                <w:ins w:id="780" w:author="智誠 楊" w:date="2021-05-03T14:02:00Z"/>
                <w:rFonts w:ascii="標楷體" w:eastAsia="標楷體" w:hAnsi="標楷體"/>
                <w:rPrChange w:id="781" w:author="st1" w:date="2021-05-06T13:53:00Z">
                  <w:rPr>
                    <w:ins w:id="782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1489" w:type="dxa"/>
          </w:tcPr>
          <w:p w14:paraId="11E2F388" w14:textId="77777777" w:rsidR="003B45A8" w:rsidRPr="004A1F92" w:rsidRDefault="003B45A8" w:rsidP="00942E96">
            <w:pPr>
              <w:rPr>
                <w:ins w:id="783" w:author="智誠 楊" w:date="2021-05-03T14:02:00Z"/>
                <w:rFonts w:ascii="標楷體" w:eastAsia="標楷體" w:hAnsi="標楷體"/>
                <w:rPrChange w:id="784" w:author="st1" w:date="2021-05-06T13:53:00Z">
                  <w:rPr>
                    <w:ins w:id="785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623" w:type="dxa"/>
          </w:tcPr>
          <w:p w14:paraId="4AA55271" w14:textId="713D20B2" w:rsidR="003B45A8" w:rsidRPr="004A1F92" w:rsidRDefault="003B45A8" w:rsidP="00942E96">
            <w:pPr>
              <w:rPr>
                <w:ins w:id="786" w:author="智誠 楊" w:date="2021-05-03T14:02:00Z"/>
                <w:rFonts w:ascii="標楷體" w:eastAsia="標楷體" w:hAnsi="標楷體"/>
                <w:rPrChange w:id="787" w:author="st1" w:date="2021-05-06T13:53:00Z">
                  <w:rPr>
                    <w:ins w:id="788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666" w:type="dxa"/>
          </w:tcPr>
          <w:p w14:paraId="43588F12" w14:textId="231B8153" w:rsidR="003B45A8" w:rsidRPr="004A1F92" w:rsidRDefault="003B45A8" w:rsidP="00942E96">
            <w:pPr>
              <w:jc w:val="center"/>
              <w:rPr>
                <w:ins w:id="789" w:author="智誠 楊" w:date="2021-05-03T14:02:00Z"/>
                <w:rFonts w:ascii="標楷體" w:eastAsia="標楷體" w:hAnsi="標楷體"/>
                <w:rPrChange w:id="790" w:author="st1" w:date="2021-05-06T13:53:00Z">
                  <w:rPr>
                    <w:ins w:id="791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2856" w:type="dxa"/>
          </w:tcPr>
          <w:p w14:paraId="2EE71D78" w14:textId="0670AFC5" w:rsidR="006713E0" w:rsidRPr="004A1F92" w:rsidRDefault="000665B2">
            <w:pPr>
              <w:ind w:left="240" w:hangingChars="100" w:hanging="240"/>
              <w:rPr>
                <w:ins w:id="792" w:author="智誠 楊" w:date="2021-05-03T14:02:00Z"/>
                <w:rFonts w:ascii="標楷體" w:eastAsia="標楷體" w:hAnsi="標楷體"/>
                <w:rPrChange w:id="793" w:author="st1" w:date="2021-05-06T13:53:00Z">
                  <w:rPr>
                    <w:ins w:id="794" w:author="智誠 楊" w:date="2021-05-03T14:02:00Z"/>
                    <w:rFonts w:ascii="標楷體" w:eastAsia="標楷體" w:hAnsi="標楷體"/>
                  </w:rPr>
                </w:rPrChange>
              </w:rPr>
              <w:pPrChange w:id="795" w:author="智誠 楊" w:date="2021-05-03T14:20:00Z">
                <w:pPr/>
              </w:pPrChange>
            </w:pPr>
            <w:ins w:id="796" w:author="智誠 楊" w:date="2021-05-05T11:32:00Z">
              <w:r w:rsidRPr="004A1F92">
                <w:rPr>
                  <w:rFonts w:ascii="標楷體" w:eastAsia="標楷體" w:hAnsi="標楷體"/>
                  <w:rPrChange w:id="797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>1.</w:t>
              </w:r>
            </w:ins>
            <w:ins w:id="798" w:author="智誠 楊" w:date="2021-05-05T11:33:00Z">
              <w:r w:rsidRPr="004A1F92">
                <w:rPr>
                  <w:rFonts w:ascii="標楷體" w:eastAsia="標楷體" w:hAnsi="標楷體" w:hint="eastAsia"/>
                  <w:rPrChange w:id="799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以下欄位「核准號碼」共可輸入</w:t>
              </w:r>
            </w:ins>
            <w:ins w:id="800" w:author="智誠 楊" w:date="2021-05-05T11:34:00Z">
              <w:r w:rsidRPr="004A1F92">
                <w:rPr>
                  <w:rFonts w:ascii="標楷體" w:eastAsia="標楷體" w:hAnsi="標楷體"/>
                  <w:rPrChange w:id="801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>50筆,如未輸入自動隱藏</w:t>
              </w:r>
            </w:ins>
          </w:p>
        </w:tc>
      </w:tr>
      <w:tr w:rsidR="004A1F92" w:rsidRPr="004A1F92" w14:paraId="3482FD45" w14:textId="77777777" w:rsidTr="00942E96">
        <w:trPr>
          <w:trHeight w:val="244"/>
          <w:jc w:val="center"/>
          <w:ins w:id="802" w:author="智誠 楊" w:date="2021-05-05T11:31:00Z"/>
        </w:trPr>
        <w:tc>
          <w:tcPr>
            <w:tcW w:w="456" w:type="dxa"/>
          </w:tcPr>
          <w:p w14:paraId="7E1D5FF9" w14:textId="566B33EF" w:rsidR="000665B2" w:rsidRPr="004A1F92" w:rsidRDefault="000665B2" w:rsidP="000665B2">
            <w:pPr>
              <w:rPr>
                <w:ins w:id="803" w:author="智誠 楊" w:date="2021-05-05T11:31:00Z"/>
                <w:rFonts w:ascii="標楷體" w:eastAsia="標楷體" w:hAnsi="標楷體"/>
                <w:rPrChange w:id="804" w:author="st1" w:date="2021-05-06T13:53:00Z">
                  <w:rPr>
                    <w:ins w:id="805" w:author="智誠 楊" w:date="2021-05-05T11:31:00Z"/>
                    <w:rFonts w:ascii="標楷體" w:eastAsia="標楷體" w:hAnsi="標楷體"/>
                  </w:rPr>
                </w:rPrChange>
              </w:rPr>
            </w:pPr>
            <w:ins w:id="806" w:author="智誠 楊" w:date="2021-05-05T11:31:00Z">
              <w:r w:rsidRPr="004A1F92">
                <w:rPr>
                  <w:rFonts w:ascii="標楷體" w:eastAsia="標楷體" w:hAnsi="標楷體" w:hint="eastAsia"/>
                  <w:rPrChange w:id="807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1</w:t>
              </w:r>
            </w:ins>
          </w:p>
        </w:tc>
        <w:tc>
          <w:tcPr>
            <w:tcW w:w="1736" w:type="dxa"/>
          </w:tcPr>
          <w:p w14:paraId="47F7CF17" w14:textId="6EE34BC8" w:rsidR="000665B2" w:rsidRPr="004A1F92" w:rsidRDefault="000665B2" w:rsidP="000665B2">
            <w:pPr>
              <w:rPr>
                <w:ins w:id="808" w:author="智誠 楊" w:date="2021-05-05T11:31:00Z"/>
                <w:rFonts w:ascii="標楷體" w:eastAsia="標楷體" w:hAnsi="標楷體"/>
                <w:lang w:eastAsia="zh-HK"/>
                <w:rPrChange w:id="809" w:author="st1" w:date="2021-05-06T13:53:00Z">
                  <w:rPr>
                    <w:ins w:id="810" w:author="智誠 楊" w:date="2021-05-05T11:31:00Z"/>
                    <w:rFonts w:ascii="標楷體" w:eastAsia="標楷體" w:hAnsi="標楷體"/>
                    <w:lang w:eastAsia="zh-HK"/>
                  </w:rPr>
                </w:rPrChange>
              </w:rPr>
            </w:pPr>
            <w:ins w:id="811" w:author="智誠 楊" w:date="2021-05-05T11:31:00Z">
              <w:r w:rsidRPr="004A1F92">
                <w:rPr>
                  <w:rFonts w:ascii="標楷體" w:eastAsia="標楷體" w:hAnsi="標楷體" w:hint="eastAsia"/>
                  <w:lang w:eastAsia="zh-HK"/>
                  <w:rPrChange w:id="812" w:author="st1" w:date="2021-05-06T13:53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t>核准號碼</w:t>
              </w:r>
            </w:ins>
          </w:p>
        </w:tc>
        <w:tc>
          <w:tcPr>
            <w:tcW w:w="1602" w:type="dxa"/>
          </w:tcPr>
          <w:p w14:paraId="08D0741C" w14:textId="5606169B" w:rsidR="000665B2" w:rsidRPr="004A1F92" w:rsidRDefault="000665B2" w:rsidP="000665B2">
            <w:pPr>
              <w:rPr>
                <w:ins w:id="813" w:author="智誠 楊" w:date="2021-05-05T11:31:00Z"/>
                <w:rFonts w:ascii="標楷體" w:eastAsia="標楷體" w:hAnsi="標楷體"/>
                <w:rPrChange w:id="814" w:author="st1" w:date="2021-05-06T13:53:00Z">
                  <w:rPr>
                    <w:ins w:id="815" w:author="智誠 楊" w:date="2021-05-05T11:31:00Z"/>
                    <w:rFonts w:ascii="標楷體" w:eastAsia="標楷體" w:hAnsi="標楷體"/>
                  </w:rPr>
                </w:rPrChange>
              </w:rPr>
            </w:pPr>
            <w:ins w:id="816" w:author="智誠 楊" w:date="2021-05-05T11:31:00Z">
              <w:r w:rsidRPr="004A1F92">
                <w:rPr>
                  <w:rFonts w:ascii="標楷體" w:eastAsia="標楷體" w:hAnsi="標楷體" w:hint="eastAsia"/>
                  <w:rPrChange w:id="817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9(7)</w:t>
              </w:r>
              <w:r w:rsidRPr="004A1F92">
                <w:rPr>
                  <w:rFonts w:ascii="標楷體" w:eastAsia="標楷體" w:hAnsi="標楷體"/>
                  <w:rPrChange w:id="818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 xml:space="preserve">           </w:t>
              </w:r>
            </w:ins>
          </w:p>
        </w:tc>
        <w:tc>
          <w:tcPr>
            <w:tcW w:w="992" w:type="dxa"/>
          </w:tcPr>
          <w:p w14:paraId="400305FA" w14:textId="77777777" w:rsidR="000665B2" w:rsidRPr="004A1F92" w:rsidRDefault="000665B2" w:rsidP="000665B2">
            <w:pPr>
              <w:rPr>
                <w:ins w:id="819" w:author="智誠 楊" w:date="2021-05-05T11:31:00Z"/>
                <w:rFonts w:ascii="標楷體" w:eastAsia="標楷體" w:hAnsi="標楷體"/>
                <w:rPrChange w:id="820" w:author="st1" w:date="2021-05-06T13:53:00Z">
                  <w:rPr>
                    <w:ins w:id="821" w:author="智誠 楊" w:date="2021-05-05T11:31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1489" w:type="dxa"/>
          </w:tcPr>
          <w:p w14:paraId="4F091D50" w14:textId="77777777" w:rsidR="000665B2" w:rsidRPr="004A1F92" w:rsidRDefault="000665B2" w:rsidP="000665B2">
            <w:pPr>
              <w:rPr>
                <w:ins w:id="822" w:author="智誠 楊" w:date="2021-05-05T11:31:00Z"/>
                <w:rFonts w:ascii="標楷體" w:eastAsia="標楷體" w:hAnsi="標楷體"/>
                <w:rPrChange w:id="823" w:author="st1" w:date="2021-05-06T13:53:00Z">
                  <w:rPr>
                    <w:ins w:id="824" w:author="智誠 楊" w:date="2021-05-05T11:31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623" w:type="dxa"/>
          </w:tcPr>
          <w:p w14:paraId="2BB66992" w14:textId="429E2E19" w:rsidR="000665B2" w:rsidRPr="004A1F92" w:rsidRDefault="000665B2" w:rsidP="000665B2">
            <w:pPr>
              <w:rPr>
                <w:ins w:id="825" w:author="智誠 楊" w:date="2021-05-05T11:31:00Z"/>
                <w:rFonts w:ascii="標楷體" w:eastAsia="標楷體" w:hAnsi="標楷體"/>
                <w:rPrChange w:id="826" w:author="st1" w:date="2021-05-06T13:53:00Z">
                  <w:rPr>
                    <w:ins w:id="827" w:author="智誠 楊" w:date="2021-05-05T11:31:00Z"/>
                    <w:rFonts w:ascii="標楷體" w:eastAsia="標楷體" w:hAnsi="標楷體"/>
                  </w:rPr>
                </w:rPrChange>
              </w:rPr>
            </w:pPr>
            <w:ins w:id="828" w:author="智誠 楊" w:date="2021-05-05T11:31:00Z">
              <w:r w:rsidRPr="004A1F92">
                <w:rPr>
                  <w:rFonts w:ascii="標楷體" w:eastAsia="標楷體" w:hAnsi="標楷體" w:hint="eastAsia"/>
                  <w:rPrChange w:id="829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V</w:t>
              </w:r>
            </w:ins>
          </w:p>
        </w:tc>
        <w:tc>
          <w:tcPr>
            <w:tcW w:w="666" w:type="dxa"/>
          </w:tcPr>
          <w:p w14:paraId="0FFCC1E9" w14:textId="495B3D3D" w:rsidR="000665B2" w:rsidRPr="004A1F92" w:rsidRDefault="000665B2" w:rsidP="000665B2">
            <w:pPr>
              <w:jc w:val="center"/>
              <w:rPr>
                <w:ins w:id="830" w:author="智誠 楊" w:date="2021-05-05T11:31:00Z"/>
                <w:rFonts w:ascii="標楷體" w:eastAsia="標楷體" w:hAnsi="標楷體"/>
                <w:rPrChange w:id="831" w:author="st1" w:date="2021-05-06T13:53:00Z">
                  <w:rPr>
                    <w:ins w:id="832" w:author="智誠 楊" w:date="2021-05-05T11:31:00Z"/>
                    <w:rFonts w:ascii="標楷體" w:eastAsia="標楷體" w:hAnsi="標楷體"/>
                  </w:rPr>
                </w:rPrChange>
              </w:rPr>
            </w:pPr>
            <w:ins w:id="833" w:author="智誠 楊" w:date="2021-05-05T11:31:00Z">
              <w:r w:rsidRPr="004A1F92">
                <w:rPr>
                  <w:rFonts w:ascii="標楷體" w:eastAsia="標楷體" w:hAnsi="標楷體" w:hint="eastAsia"/>
                  <w:rPrChange w:id="834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W</w:t>
              </w:r>
            </w:ins>
          </w:p>
        </w:tc>
        <w:tc>
          <w:tcPr>
            <w:tcW w:w="2856" w:type="dxa"/>
          </w:tcPr>
          <w:p w14:paraId="4C4923ED" w14:textId="77777777" w:rsidR="000665B2" w:rsidRPr="004A1F92" w:rsidRDefault="000665B2" w:rsidP="000665B2">
            <w:pPr>
              <w:ind w:left="240" w:hangingChars="100" w:hanging="240"/>
              <w:rPr>
                <w:ins w:id="835" w:author="智誠 楊" w:date="2021-05-05T11:31:00Z"/>
                <w:rFonts w:ascii="標楷體" w:eastAsia="標楷體" w:hAnsi="標楷體"/>
                <w:rPrChange w:id="836" w:author="st1" w:date="2021-05-06T13:53:00Z">
                  <w:rPr>
                    <w:ins w:id="837" w:author="智誠 楊" w:date="2021-05-05T11:31:00Z"/>
                    <w:rFonts w:ascii="標楷體" w:eastAsia="標楷體" w:hAnsi="標楷體"/>
                  </w:rPr>
                </w:rPrChange>
              </w:rPr>
            </w:pPr>
            <w:ins w:id="838" w:author="智誠 楊" w:date="2021-05-05T11:31:00Z">
              <w:r w:rsidRPr="004A1F92">
                <w:rPr>
                  <w:rFonts w:ascii="標楷體" w:eastAsia="標楷體" w:hAnsi="標楷體" w:hint="eastAsia"/>
                  <w:rPrChange w:id="839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1</w:t>
              </w:r>
              <w:r w:rsidRPr="004A1F92">
                <w:rPr>
                  <w:rFonts w:ascii="標楷體" w:eastAsia="標楷體" w:hAnsi="標楷體"/>
                  <w:rPrChange w:id="840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>.</w:t>
              </w:r>
              <w:r w:rsidRPr="004A1F92">
                <w:rPr>
                  <w:rFonts w:ascii="標楷體" w:eastAsia="標楷體" w:hAnsi="標楷體" w:hint="eastAsia"/>
                  <w:rPrChange w:id="841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第一筆核准號碼必須輸 入</w:t>
              </w:r>
            </w:ins>
          </w:p>
          <w:p w14:paraId="6EA7C023" w14:textId="2CF421FA" w:rsidR="000665B2" w:rsidRPr="004A1F92" w:rsidRDefault="000665B2" w:rsidP="000665B2">
            <w:pPr>
              <w:ind w:left="240" w:hangingChars="100" w:hanging="240"/>
              <w:rPr>
                <w:ins w:id="842" w:author="智誠 楊" w:date="2021-05-05T11:31:00Z"/>
                <w:rFonts w:ascii="標楷體" w:eastAsia="標楷體" w:hAnsi="標楷體"/>
                <w:rPrChange w:id="843" w:author="st1" w:date="2021-05-06T13:53:00Z">
                  <w:rPr>
                    <w:ins w:id="844" w:author="智誠 楊" w:date="2021-05-05T11:31:00Z"/>
                    <w:rFonts w:ascii="標楷體" w:eastAsia="標楷體" w:hAnsi="標楷體"/>
                  </w:rPr>
                </w:rPrChange>
              </w:rPr>
            </w:pPr>
            <w:ins w:id="845" w:author="智誠 楊" w:date="2021-05-05T11:31:00Z">
              <w:r w:rsidRPr="004A1F92">
                <w:rPr>
                  <w:rFonts w:ascii="標楷體" w:eastAsia="標楷體" w:hAnsi="標楷體"/>
                  <w:rPrChange w:id="846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  <w:r w:rsidRPr="004A1F92">
                <w:rPr>
                  <w:rFonts w:ascii="標楷體" w:eastAsia="標楷體" w:hAnsi="標楷體" w:hint="eastAsia"/>
                  <w:rPrChange w:id="847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.第二筆開始可不輸入</w:t>
              </w:r>
            </w:ins>
          </w:p>
        </w:tc>
      </w:tr>
      <w:tr w:rsidR="004A1F92" w:rsidRPr="004A1F92" w14:paraId="432B7529" w14:textId="77777777" w:rsidTr="00942E96">
        <w:trPr>
          <w:trHeight w:val="244"/>
          <w:jc w:val="center"/>
          <w:ins w:id="848" w:author="智誠 楊" w:date="2021-05-03T14:02:00Z"/>
        </w:trPr>
        <w:tc>
          <w:tcPr>
            <w:tcW w:w="456" w:type="dxa"/>
          </w:tcPr>
          <w:p w14:paraId="1B330F06" w14:textId="3F603C3B" w:rsidR="000665B2" w:rsidRPr="004A1F92" w:rsidRDefault="004A1F92" w:rsidP="000665B2">
            <w:pPr>
              <w:rPr>
                <w:ins w:id="849" w:author="智誠 楊" w:date="2021-05-03T14:02:00Z"/>
                <w:rFonts w:ascii="標楷體" w:eastAsia="標楷體" w:hAnsi="標楷體"/>
                <w:rPrChange w:id="850" w:author="st1" w:date="2021-05-06T13:53:00Z">
                  <w:rPr>
                    <w:ins w:id="851" w:author="智誠 楊" w:date="2021-05-03T14:02:00Z"/>
                    <w:rFonts w:ascii="標楷體" w:eastAsia="標楷體" w:hAnsi="標楷體"/>
                  </w:rPr>
                </w:rPrChange>
              </w:rPr>
            </w:pPr>
            <w:ins w:id="852" w:author="st1" w:date="2021-05-06T13:5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736" w:type="dxa"/>
          </w:tcPr>
          <w:p w14:paraId="696D8913" w14:textId="77777777" w:rsidR="000665B2" w:rsidRPr="004A1F92" w:rsidRDefault="000665B2" w:rsidP="000665B2">
            <w:pPr>
              <w:rPr>
                <w:ins w:id="853" w:author="智誠 楊" w:date="2021-05-03T14:22:00Z"/>
                <w:rFonts w:ascii="標楷體" w:eastAsia="標楷體" w:hAnsi="標楷體"/>
                <w:rPrChange w:id="854" w:author="st1" w:date="2021-05-06T13:53:00Z">
                  <w:rPr>
                    <w:ins w:id="855" w:author="智誠 楊" w:date="2021-05-03T14:22:00Z"/>
                    <w:rFonts w:ascii="標楷體" w:eastAsia="標楷體" w:hAnsi="標楷體"/>
                    <w:color w:val="FF0000"/>
                  </w:rPr>
                </w:rPrChange>
              </w:rPr>
            </w:pPr>
            <w:ins w:id="856" w:author="智誠 楊" w:date="2021-05-03T14:21:00Z">
              <w:r w:rsidRPr="004A1F92">
                <w:rPr>
                  <w:rFonts w:ascii="標楷體" w:eastAsia="標楷體" w:hAnsi="標楷體" w:hint="eastAsia"/>
                  <w:rPrChange w:id="857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瀏覽</w:t>
              </w:r>
            </w:ins>
          </w:p>
          <w:p w14:paraId="10D40DDC" w14:textId="3529FB90" w:rsidR="000665B2" w:rsidRPr="004A1F92" w:rsidRDefault="000665B2" w:rsidP="000665B2">
            <w:pPr>
              <w:rPr>
                <w:ins w:id="858" w:author="智誠 楊" w:date="2021-05-03T14:02:00Z"/>
                <w:rFonts w:ascii="標楷體" w:eastAsia="標楷體" w:hAnsi="標楷體"/>
                <w:rPrChange w:id="859" w:author="st1" w:date="2021-05-06T13:53:00Z">
                  <w:rPr>
                    <w:ins w:id="860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1602" w:type="dxa"/>
          </w:tcPr>
          <w:p w14:paraId="322458A3" w14:textId="703BAE76" w:rsidR="000665B2" w:rsidRPr="004A1F92" w:rsidRDefault="000665B2" w:rsidP="000665B2">
            <w:pPr>
              <w:rPr>
                <w:ins w:id="861" w:author="智誠 楊" w:date="2021-05-03T14:02:00Z"/>
                <w:rFonts w:ascii="標楷體" w:eastAsia="標楷體" w:hAnsi="標楷體"/>
                <w:rPrChange w:id="862" w:author="st1" w:date="2021-05-06T13:53:00Z">
                  <w:rPr>
                    <w:ins w:id="863" w:author="智誠 楊" w:date="2021-05-03T14:02:00Z"/>
                    <w:rFonts w:ascii="標楷體" w:eastAsia="標楷體" w:hAnsi="標楷體"/>
                  </w:rPr>
                </w:rPrChange>
              </w:rPr>
            </w:pPr>
            <w:ins w:id="864" w:author="智誠 楊" w:date="2021-05-03T14:21:00Z">
              <w:r w:rsidRPr="004A1F92">
                <w:rPr>
                  <w:rFonts w:ascii="標楷體" w:eastAsia="標楷體" w:hAnsi="標楷體" w:hint="eastAsia"/>
                  <w:rPrChange w:id="865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按鈕</w:t>
              </w:r>
            </w:ins>
          </w:p>
        </w:tc>
        <w:tc>
          <w:tcPr>
            <w:tcW w:w="992" w:type="dxa"/>
          </w:tcPr>
          <w:p w14:paraId="37692308" w14:textId="77777777" w:rsidR="000665B2" w:rsidRPr="004A1F92" w:rsidRDefault="000665B2" w:rsidP="000665B2">
            <w:pPr>
              <w:rPr>
                <w:ins w:id="866" w:author="智誠 楊" w:date="2021-05-03T14:02:00Z"/>
                <w:rFonts w:ascii="標楷體" w:eastAsia="標楷體" w:hAnsi="標楷體"/>
                <w:rPrChange w:id="867" w:author="st1" w:date="2021-05-06T13:53:00Z">
                  <w:rPr>
                    <w:ins w:id="868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1489" w:type="dxa"/>
          </w:tcPr>
          <w:p w14:paraId="5771BE20" w14:textId="14DB6643" w:rsidR="000665B2" w:rsidRPr="004A1F92" w:rsidRDefault="000665B2" w:rsidP="000665B2">
            <w:pPr>
              <w:rPr>
                <w:ins w:id="869" w:author="智誠 楊" w:date="2021-05-03T14:02:00Z"/>
                <w:rFonts w:ascii="標楷體" w:eastAsia="標楷體" w:hAnsi="標楷體"/>
                <w:rPrChange w:id="870" w:author="st1" w:date="2021-05-06T13:53:00Z">
                  <w:rPr>
                    <w:ins w:id="871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623" w:type="dxa"/>
          </w:tcPr>
          <w:p w14:paraId="4197B1C2" w14:textId="45EDF102" w:rsidR="000665B2" w:rsidRPr="004A1F92" w:rsidRDefault="000665B2" w:rsidP="000665B2">
            <w:pPr>
              <w:rPr>
                <w:ins w:id="872" w:author="智誠 楊" w:date="2021-05-03T14:02:00Z"/>
                <w:rFonts w:ascii="標楷體" w:eastAsia="標楷體" w:hAnsi="標楷體"/>
                <w:rPrChange w:id="873" w:author="st1" w:date="2021-05-06T13:53:00Z">
                  <w:rPr>
                    <w:ins w:id="874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666" w:type="dxa"/>
          </w:tcPr>
          <w:p w14:paraId="738B3B09" w14:textId="3AA77987" w:rsidR="000665B2" w:rsidRPr="004A1F92" w:rsidRDefault="000665B2" w:rsidP="000665B2">
            <w:pPr>
              <w:jc w:val="center"/>
              <w:rPr>
                <w:ins w:id="875" w:author="智誠 楊" w:date="2021-05-03T14:02:00Z"/>
                <w:rFonts w:ascii="標楷體" w:eastAsia="標楷體" w:hAnsi="標楷體"/>
                <w:rPrChange w:id="876" w:author="st1" w:date="2021-05-06T13:53:00Z">
                  <w:rPr>
                    <w:ins w:id="877" w:author="智誠 楊" w:date="2021-05-03T14:02:00Z"/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2856" w:type="dxa"/>
          </w:tcPr>
          <w:p w14:paraId="788C8DDE" w14:textId="4F4CF601" w:rsidR="000665B2" w:rsidRPr="004A1F92" w:rsidRDefault="000665B2" w:rsidP="000665B2">
            <w:pPr>
              <w:snapToGrid w:val="0"/>
              <w:rPr>
                <w:ins w:id="878" w:author="智誠 楊" w:date="2021-05-03T14:02:00Z"/>
                <w:rFonts w:ascii="標楷體" w:eastAsia="標楷體" w:hAnsi="標楷體"/>
                <w:rPrChange w:id="879" w:author="st1" w:date="2021-05-06T13:53:00Z">
                  <w:rPr>
                    <w:ins w:id="880" w:author="智誠 楊" w:date="2021-05-03T14:02:00Z"/>
                    <w:rFonts w:ascii="標楷體" w:eastAsia="標楷體" w:hAnsi="標楷體"/>
                  </w:rPr>
                </w:rPrChange>
              </w:rPr>
            </w:pPr>
            <w:ins w:id="881" w:author="智誠 楊" w:date="2021-05-03T14:22:00Z">
              <w:r w:rsidRPr="004A1F92">
                <w:rPr>
                  <w:rFonts w:ascii="標楷體" w:eastAsia="標楷體" w:hAnsi="標楷體"/>
                  <w:rPrChange w:id="882" w:author="st1" w:date="2021-05-06T13:53:00Z">
                    <w:rPr>
                      <w:rFonts w:ascii="標楷體" w:eastAsia="標楷體" w:hAnsi="標楷體"/>
                    </w:rPr>
                  </w:rPrChange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  <w:rPrChange w:id="883" w:author="st1" w:date="2021-05-06T13:53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t>帶回</w:t>
              </w:r>
            </w:ins>
            <w:ins w:id="884" w:author="智誠 楊" w:date="2021-05-03T14:23:00Z">
              <w:r w:rsidRPr="004A1F92">
                <w:rPr>
                  <w:rFonts w:ascii="標楷體" w:eastAsia="標楷體" w:hAnsi="標楷體" w:hint="eastAsia"/>
                  <w:rPrChange w:id="885" w:author="st1" w:date="2021-05-06T13:53:00Z">
                    <w:rPr>
                      <w:rFonts w:ascii="標楷體" w:eastAsia="標楷體" w:hAnsi="標楷體" w:hint="eastAsia"/>
                    </w:rPr>
                  </w:rPrChange>
                </w:rPr>
                <w:t>核准號碼</w:t>
              </w:r>
            </w:ins>
          </w:p>
        </w:tc>
      </w:tr>
    </w:tbl>
    <w:p w14:paraId="5C444BA8" w14:textId="6A832AB0" w:rsidR="006F6710" w:rsidDel="00FE380C" w:rsidRDefault="006F6710" w:rsidP="002D719D">
      <w:pPr>
        <w:pStyle w:val="42"/>
        <w:spacing w:after="72"/>
        <w:ind w:left="1133"/>
        <w:rPr>
          <w:del w:id="886" w:author="智誠 楊" w:date="2021-05-03T14:23:00Z"/>
          <w:rFonts w:ascii="標楷體" w:hAnsi="標楷體"/>
        </w:rPr>
      </w:pPr>
    </w:p>
    <w:p w14:paraId="4509988D" w14:textId="2DE55B1B" w:rsidR="00FE380C" w:rsidRDefault="00FE380C" w:rsidP="006F6710">
      <w:pPr>
        <w:rPr>
          <w:ins w:id="887" w:author="智誠 楊" w:date="2021-05-03T14:25:00Z"/>
          <w:rFonts w:ascii="標楷體" w:eastAsia="標楷體" w:hAnsi="標楷體" w:cs="標楷體"/>
          <w:kern w:val="0"/>
          <w:szCs w:val="28"/>
        </w:rPr>
      </w:pPr>
    </w:p>
    <w:p w14:paraId="52E4D660" w14:textId="77A153F8" w:rsidR="00FE380C" w:rsidRPr="007C7203" w:rsidRDefault="00FE380C">
      <w:pPr>
        <w:pStyle w:val="a"/>
        <w:tabs>
          <w:tab w:val="clear" w:pos="1418"/>
        </w:tabs>
        <w:spacing w:before="0"/>
        <w:ind w:leftChars="0" w:left="1440" w:rightChars="0" w:right="0" w:hanging="480"/>
        <w:rPr>
          <w:ins w:id="888" w:author="智誠 楊" w:date="2021-05-03T14:25:00Z"/>
          <w:rPrChange w:id="889" w:author="智誠 楊" w:date="2021-05-05T11:35:00Z">
            <w:rPr>
              <w:ins w:id="890" w:author="智誠 楊" w:date="2021-05-03T14:25:00Z"/>
            </w:rPr>
          </w:rPrChange>
        </w:rPr>
        <w:pPrChange w:id="891" w:author="智誠 楊" w:date="2021-05-05T11:35:00Z">
          <w:pPr/>
        </w:pPrChange>
      </w:pPr>
      <w:ins w:id="892" w:author="智誠 楊" w:date="2021-05-03T14:25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</w:t>
        </w:r>
      </w:ins>
      <w:ins w:id="893" w:author="智誠 楊" w:date="2021-05-03T14:26:00Z">
        <w:r>
          <w:rPr>
            <w:rFonts w:hint="eastAsia"/>
          </w:rPr>
          <w:t>報表</w:t>
        </w:r>
      </w:ins>
    </w:p>
    <w:p w14:paraId="5415FC0D" w14:textId="0D763931" w:rsidR="00FE380C" w:rsidRDefault="00FE380C" w:rsidP="006F6710">
      <w:pPr>
        <w:rPr>
          <w:ins w:id="894" w:author="智誠 楊" w:date="2021-05-03T14:25:00Z"/>
          <w:rFonts w:ascii="標楷體" w:eastAsia="標楷體" w:hAnsi="標楷體"/>
        </w:rPr>
      </w:pPr>
      <w:ins w:id="895" w:author="智誠 楊" w:date="2021-05-03T14:25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0B7CBBC9" wp14:editId="79375F85">
              <wp:extent cx="6479540" cy="1276985"/>
              <wp:effectExtent l="0" t="0" r="0" b="0"/>
              <wp:docPr id="8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317535C" w14:textId="7868E138" w:rsidR="00107CFA" w:rsidDel="006713E0" w:rsidRDefault="00107CFA" w:rsidP="006F6710">
      <w:pPr>
        <w:rPr>
          <w:del w:id="896" w:author="智誠 楊" w:date="2021-05-03T14:23:00Z"/>
          <w:rFonts w:ascii="標楷體" w:eastAsia="標楷體" w:hAnsi="標楷體"/>
        </w:rPr>
      </w:pPr>
    </w:p>
    <w:p w14:paraId="70E5B667" w14:textId="6A952BCF" w:rsidR="00107CFA" w:rsidDel="006713E0" w:rsidRDefault="00107CFA" w:rsidP="006F6710">
      <w:pPr>
        <w:rPr>
          <w:del w:id="897" w:author="智誠 楊" w:date="2021-05-03T14:23:00Z"/>
          <w:rFonts w:ascii="標楷體" w:eastAsia="標楷體" w:hAnsi="標楷體"/>
        </w:rPr>
      </w:pPr>
    </w:p>
    <w:p w14:paraId="37938049" w14:textId="77BE97CF" w:rsidR="00107CFA" w:rsidDel="006713E0" w:rsidRDefault="00107CFA" w:rsidP="006F6710">
      <w:pPr>
        <w:rPr>
          <w:del w:id="898" w:author="智誠 楊" w:date="2021-05-03T14:23:00Z"/>
          <w:rFonts w:ascii="標楷體" w:eastAsia="標楷體" w:hAnsi="標楷體"/>
        </w:rPr>
      </w:pPr>
    </w:p>
    <w:p w14:paraId="30AD3588" w14:textId="04DCBCB8" w:rsidR="00107CFA" w:rsidDel="006713E0" w:rsidRDefault="00107CFA" w:rsidP="006F6710">
      <w:pPr>
        <w:rPr>
          <w:del w:id="899" w:author="智誠 楊" w:date="2021-05-03T14:23:00Z"/>
          <w:rFonts w:ascii="標楷體" w:eastAsia="標楷體" w:hAnsi="標楷體"/>
        </w:rPr>
      </w:pPr>
    </w:p>
    <w:p w14:paraId="7FEB610B" w14:textId="111EA6C9" w:rsidR="00107CFA" w:rsidDel="006713E0" w:rsidRDefault="00107CFA" w:rsidP="006F6710">
      <w:pPr>
        <w:rPr>
          <w:del w:id="900" w:author="智誠 楊" w:date="2021-05-03T14:23:00Z"/>
          <w:rFonts w:ascii="標楷體" w:eastAsia="標楷體" w:hAnsi="標楷體"/>
        </w:rPr>
      </w:pPr>
    </w:p>
    <w:p w14:paraId="03F6DD82" w14:textId="5185EF5A" w:rsidR="00107CFA" w:rsidDel="006713E0" w:rsidRDefault="00107CFA">
      <w:pPr>
        <w:widowControl/>
        <w:rPr>
          <w:del w:id="901" w:author="智誠 楊" w:date="2021-05-03T14:23:00Z"/>
          <w:rFonts w:ascii="標楷體" w:eastAsia="標楷體" w:hAnsi="標楷體"/>
        </w:rPr>
      </w:pPr>
      <w:del w:id="902" w:author="智誠 楊" w:date="2021-05-03T14:23:00Z">
        <w:r w:rsidDel="006713E0">
          <w:rPr>
            <w:rFonts w:ascii="標楷體" w:eastAsia="標楷體" w:hAnsi="標楷體"/>
          </w:rPr>
          <w:br w:type="page"/>
        </w:r>
      </w:del>
    </w:p>
    <w:p w14:paraId="309C771B" w14:textId="506B4061" w:rsidR="00107CFA" w:rsidRPr="00B830D9" w:rsidDel="00FE380C" w:rsidRDefault="00107CFA">
      <w:pPr>
        <w:widowControl/>
        <w:rPr>
          <w:del w:id="903" w:author="智誠 楊" w:date="2021-05-03T14:23:00Z"/>
          <w:rFonts w:ascii="標楷體" w:eastAsia="標楷體" w:hAnsi="標楷體"/>
        </w:rPr>
        <w:pPrChange w:id="904" w:author="智誠 楊" w:date="2021-05-03T14:23:00Z">
          <w:pPr/>
        </w:pPrChange>
      </w:pPr>
    </w:p>
    <w:p w14:paraId="7D920718" w14:textId="45902941" w:rsidR="00036417" w:rsidRPr="00B830D9" w:rsidDel="00FE380C" w:rsidRDefault="00036417" w:rsidP="00930D5E">
      <w:pPr>
        <w:pStyle w:val="a"/>
        <w:rPr>
          <w:del w:id="905" w:author="智誠 楊" w:date="2021-05-03T14:23:00Z"/>
        </w:rPr>
      </w:pPr>
      <w:del w:id="906" w:author="智誠 楊" w:date="2021-05-03T14:23:00Z">
        <w:r w:rsidRPr="00B830D9" w:rsidDel="00FE380C">
          <w:delText>UI</w:delText>
        </w:r>
        <w:r w:rsidRPr="00B830D9" w:rsidDel="00FE380C">
          <w:delText>畫面</w:delText>
        </w:r>
      </w:del>
    </w:p>
    <w:p w14:paraId="66271E13" w14:textId="7123B4F2" w:rsidR="00036417" w:rsidRPr="00B830D9" w:rsidDel="00FE380C" w:rsidRDefault="00036417" w:rsidP="00036417">
      <w:pPr>
        <w:pStyle w:val="42"/>
        <w:spacing w:after="72"/>
        <w:ind w:left="1133"/>
        <w:rPr>
          <w:del w:id="907" w:author="智誠 楊" w:date="2021-05-03T14:23:00Z"/>
          <w:rFonts w:ascii="標楷體" w:hAnsi="標楷體"/>
        </w:rPr>
      </w:pPr>
      <w:del w:id="908" w:author="智誠 楊" w:date="2021-05-03T14:23:00Z">
        <w:r w:rsidRPr="00B830D9" w:rsidDel="00FE380C">
          <w:rPr>
            <w:rFonts w:ascii="標楷體" w:hAnsi="標楷體" w:hint="eastAsia"/>
          </w:rPr>
          <w:delText>輸入畫面：</w:delText>
        </w:r>
      </w:del>
    </w:p>
    <w:p w14:paraId="05B9B093" w14:textId="01E1A6C6" w:rsidR="002A74D4" w:rsidRPr="00B830D9" w:rsidDel="00FE380C" w:rsidRDefault="00EB300A" w:rsidP="002A74D4">
      <w:pPr>
        <w:rPr>
          <w:del w:id="909" w:author="智誠 楊" w:date="2021-05-03T14:23:00Z"/>
          <w:rFonts w:ascii="標楷體" w:eastAsia="標楷體" w:hAnsi="標楷體"/>
        </w:rPr>
      </w:pPr>
      <w:del w:id="910" w:author="智誠 楊" w:date="2021-05-03T14:23:00Z">
        <w:r w:rsidDel="00FE380C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77777777" w:rsidR="00107CFA" w:rsidDel="00FE380C" w:rsidRDefault="00107CFA" w:rsidP="002D719D">
      <w:pPr>
        <w:pStyle w:val="42"/>
        <w:spacing w:after="72"/>
        <w:ind w:left="1133"/>
        <w:rPr>
          <w:del w:id="911" w:author="智誠 楊" w:date="2021-05-03T14:23:00Z"/>
          <w:rFonts w:ascii="標楷體" w:hAnsi="標楷體"/>
        </w:rPr>
      </w:pPr>
    </w:p>
    <w:p w14:paraId="018B494A" w14:textId="608762C0" w:rsidR="00107CFA" w:rsidRPr="00B830D9" w:rsidDel="00FE380C" w:rsidRDefault="00D950B2" w:rsidP="00930D5E">
      <w:pPr>
        <w:pStyle w:val="a"/>
        <w:rPr>
          <w:del w:id="912" w:author="智誠 楊" w:date="2021-05-03T14:23:00Z"/>
        </w:rPr>
      </w:pPr>
      <w:del w:id="913" w:author="智誠 楊" w:date="2021-05-03T14:23:00Z">
        <w:r w:rsidDel="00FE380C">
          <w:rPr>
            <w:rFonts w:hint="eastAsia"/>
          </w:rPr>
          <w:delText>輸入畫面資料說明</w:delText>
        </w:r>
      </w:del>
    </w:p>
    <w:p w14:paraId="48B579B1" w14:textId="3D91B4C3" w:rsidR="00107CFA" w:rsidDel="00FE380C" w:rsidRDefault="00107CFA" w:rsidP="00107CFA">
      <w:pPr>
        <w:rPr>
          <w:del w:id="914" w:author="智誠 楊" w:date="2021-05-03T14:23:00Z"/>
          <w:rFonts w:ascii="標楷體" w:eastAsia="標楷體" w:hAnsi="標楷體"/>
        </w:rPr>
      </w:pPr>
    </w:p>
    <w:p w14:paraId="750A4D6B" w14:textId="420B6602" w:rsidR="00107CFA" w:rsidRPr="00107CFA" w:rsidDel="007C7203" w:rsidRDefault="00107CFA" w:rsidP="002D719D">
      <w:pPr>
        <w:pStyle w:val="42"/>
        <w:spacing w:after="72"/>
        <w:ind w:left="1133"/>
        <w:rPr>
          <w:del w:id="915" w:author="智誠 楊" w:date="2021-05-05T11:34:00Z"/>
          <w:rFonts w:ascii="標楷體" w:hAnsi="標楷體"/>
        </w:rPr>
      </w:pPr>
    </w:p>
    <w:p w14:paraId="27490513" w14:textId="6B637DB1" w:rsidR="002D719D" w:rsidRDefault="00036417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 w:rsidR="00977253"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="002D719D" w:rsidRPr="002D719D">
        <w:rPr>
          <w:rFonts w:ascii="標楷體" w:hAnsi="標楷體" w:hint="eastAsia"/>
        </w:rPr>
        <w:t>首次撥款審核資料表</w:t>
      </w:r>
      <w:ins w:id="916" w:author="智誠 楊" w:date="2021-05-03T14:30:00Z">
        <w:r w:rsidR="00FE380C">
          <w:rPr>
            <w:rFonts w:ascii="標楷體" w:hAnsi="標楷體" w:hint="eastAsia"/>
          </w:rPr>
          <w:t xml:space="preserve"> </w:t>
        </w:r>
      </w:ins>
      <w:ins w:id="917" w:author="智誠 楊" w:date="2021-05-03T14:30:00Z">
        <w:r w:rsidR="007C7203">
          <w:rPr>
            <w:rFonts w:ascii="標楷體" w:hAnsi="標楷體"/>
          </w:rPr>
          <w:object w:dxaOrig="1520" w:dyaOrig="1033" w14:anchorId="72BEBF28">
            <v:shape id="_x0000_i1026" type="#_x0000_t75" style="width:76.2pt;height:51.6pt" o:ole="">
              <v:imagedata r:id="rId24" o:title=""/>
            </v:shape>
            <o:OLEObject Type="Embed" ProgID="Package" ShapeID="_x0000_i1026" DrawAspect="Icon" ObjectID="_1681814565" r:id="rId25"/>
          </w:object>
        </w:r>
      </w:ins>
    </w:p>
    <w:p w14:paraId="37545F7A" w14:textId="068EBEAD" w:rsidR="00036417" w:rsidDel="00FE380C" w:rsidRDefault="007C7203" w:rsidP="006865D5">
      <w:pPr>
        <w:pStyle w:val="42"/>
        <w:spacing w:after="72"/>
        <w:ind w:leftChars="0" w:left="0"/>
        <w:rPr>
          <w:del w:id="918" w:author="智誠 楊" w:date="2021-05-03T14:29:00Z"/>
          <w:rFonts w:ascii="標楷體" w:hAnsi="標楷體"/>
        </w:rPr>
      </w:pPr>
      <w:ins w:id="919" w:author="智誠 楊" w:date="2021-05-05T11:35:00Z">
        <w:r w:rsidRPr="007C7203">
          <w:rPr>
            <w:rFonts w:ascii="標楷體" w:hAnsi="標楷體"/>
            <w:noProof/>
          </w:rPr>
          <w:drawing>
            <wp:inline distT="0" distB="0" distL="0" distR="0" wp14:anchorId="2D35A0EE" wp14:editId="4FF09E00">
              <wp:extent cx="4686300" cy="3301628"/>
              <wp:effectExtent l="0" t="0" r="0" b="0"/>
              <wp:docPr id="9" name="圖片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97022" cy="330918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920" w:author="智誠 楊" w:date="2021-05-03T14:29:00Z">
        <w:r w:rsidR="002D719D" w:rsidDel="00FE380C">
          <w:rPr>
            <w:rFonts w:ascii="標楷體" w:hAnsi="標楷體" w:hint="eastAsia"/>
          </w:rPr>
          <w:delText>參考附件：</w:delText>
        </w:r>
        <w:r w:rsidR="002D719D" w:rsidDel="00FE380C">
          <w:rPr>
            <w:rFonts w:ascii="標楷體" w:hAnsi="標楷體"/>
          </w:rPr>
          <w:delText xml:space="preserve"> </w:delText>
        </w:r>
        <w:r w:rsidR="00107CFA" w:rsidRPr="006F0B88" w:rsidDel="00FE380C">
          <w:rPr>
            <w:rFonts w:ascii="標楷體" w:hAnsi="標楷體"/>
          </w:rPr>
          <w:object w:dxaOrig="1508" w:dyaOrig="924" w14:anchorId="3B5CECCB">
            <v:shape id="_x0000_i1027" type="#_x0000_t75" style="width:76.8pt;height:46.2pt" o:ole="">
              <v:imagedata r:id="rId27" o:title=""/>
            </v:shape>
            <o:OLEObject Type="Embed" ProgID="Acrobat.Document.DC" ShapeID="_x0000_i1027" DrawAspect="Icon" ObjectID="_1681814566" r:id="rId28"/>
          </w:object>
        </w:r>
      </w:del>
    </w:p>
    <w:p w14:paraId="3ADFA04A" w14:textId="2F7B428E" w:rsidR="00107CFA" w:rsidDel="00FE380C" w:rsidRDefault="00107CFA" w:rsidP="002D719D">
      <w:pPr>
        <w:pStyle w:val="42"/>
        <w:spacing w:after="72"/>
        <w:ind w:left="1133"/>
        <w:rPr>
          <w:del w:id="921" w:author="智誠 楊" w:date="2021-05-03T14:29:00Z"/>
          <w:rFonts w:ascii="標楷體" w:hAnsi="標楷體"/>
        </w:rPr>
      </w:pPr>
    </w:p>
    <w:p w14:paraId="30150FF9" w14:textId="26B4FBA8" w:rsidR="002D719D" w:rsidDel="00FE380C" w:rsidRDefault="002D719D" w:rsidP="002A74D4">
      <w:pPr>
        <w:rPr>
          <w:del w:id="922" w:author="智誠 楊" w:date="2021-05-03T14:29:00Z"/>
          <w:rFonts w:ascii="標楷體" w:eastAsia="標楷體" w:hAnsi="標楷體"/>
        </w:rPr>
      </w:pPr>
    </w:p>
    <w:p w14:paraId="33129C2C" w14:textId="61FA2CD0" w:rsidR="002D719D" w:rsidDel="00FE380C" w:rsidRDefault="00BA146D" w:rsidP="002A74D4">
      <w:pPr>
        <w:rPr>
          <w:del w:id="923" w:author="智誠 楊" w:date="2021-05-03T14:29:00Z"/>
          <w:rFonts w:ascii="標楷體" w:eastAsia="標楷體" w:hAnsi="標楷體"/>
        </w:rPr>
      </w:pPr>
      <w:del w:id="924" w:author="智誠 楊" w:date="2021-05-03T14:29:00Z">
        <w:r w:rsidDel="00FE380C">
          <w:rPr>
            <w:rFonts w:ascii="標楷體" w:eastAsia="標楷體" w:hAnsi="標楷體"/>
          </w:rPr>
          <w:br w:type="page"/>
        </w:r>
      </w:del>
    </w:p>
    <w:p w14:paraId="6BFE2038" w14:textId="77777777" w:rsidR="00D950B2" w:rsidDel="004206B9" w:rsidRDefault="00D950B2" w:rsidP="00D950B2">
      <w:pPr>
        <w:rPr>
          <w:del w:id="925" w:author="智誠 楊" w:date="2021-05-05T13:31:00Z"/>
        </w:rPr>
      </w:pPr>
    </w:p>
    <w:p w14:paraId="574AB77E" w14:textId="1FC69D87" w:rsidR="00FE380C" w:rsidRDefault="00FE380C">
      <w:pPr>
        <w:widowControl/>
        <w:rPr>
          <w:ins w:id="926" w:author="智誠 楊" w:date="2021-05-03T14:29:00Z"/>
          <w:rFonts w:ascii="標楷體" w:eastAsia="標楷體" w:hAnsi="標楷體"/>
          <w:sz w:val="32"/>
          <w:szCs w:val="20"/>
        </w:rPr>
      </w:pPr>
    </w:p>
    <w:p w14:paraId="0F26F530" w14:textId="249A8771" w:rsidR="002A4A20" w:rsidRPr="00B830D9" w:rsidRDefault="002A4A20" w:rsidP="002A4A20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t>L9</w:t>
      </w:r>
      <w:r w:rsidR="00BD5283">
        <w:rPr>
          <w:rFonts w:ascii="標楷體" w:hAnsi="標楷體"/>
        </w:rPr>
        <w:t>130</w:t>
      </w:r>
      <w:r w:rsidRPr="002A4A20">
        <w:rPr>
          <w:rFonts w:ascii="標楷體" w:hAnsi="標楷體" w:hint="eastAsia"/>
        </w:rPr>
        <w:t>核心傳票媒體檔產生作業</w:t>
      </w:r>
    </w:p>
    <w:p w14:paraId="6498FB31" w14:textId="77777777" w:rsidR="002A4A20" w:rsidRPr="00B830D9" w:rsidRDefault="002A4A20" w:rsidP="00930D5E">
      <w:pPr>
        <w:pStyle w:val="a"/>
      </w:pPr>
      <w:r w:rsidRPr="00B830D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14:paraId="614F82C1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2A4A20">
              <w:rPr>
                <w:rFonts w:ascii="標楷體" w:eastAsia="標楷體" w:hAnsi="標楷體" w:hint="eastAsia"/>
              </w:rPr>
              <w:t>核心傳票媒體檔產生作業</w:t>
            </w:r>
          </w:p>
        </w:tc>
      </w:tr>
      <w:tr w:rsidR="002A4A20" w:rsidRPr="00B830D9" w14:paraId="2F26C7F7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47AE5F06" w14:textId="77777777" w:rsidTr="00DC3CA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4941DCBF" w14:textId="77777777" w:rsidTr="00DC3CA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0A992C21" w14:textId="77777777" w:rsidTr="00DC3CA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391FEE4B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76C53406" w14:textId="77777777" w:rsidTr="00DC3CA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05FF1726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</w:tbl>
    <w:p w14:paraId="2627C1EE" w14:textId="77777777" w:rsidR="002A4A20" w:rsidRDefault="002A4A20" w:rsidP="002A4A20">
      <w:pPr>
        <w:rPr>
          <w:rFonts w:ascii="標楷體" w:eastAsia="標楷體" w:hAnsi="標楷體"/>
        </w:rPr>
      </w:pPr>
    </w:p>
    <w:p w14:paraId="5E4798FB" w14:textId="77777777" w:rsidR="005676FB" w:rsidRDefault="005676FB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C4C6FF" w14:textId="77777777" w:rsidR="005676FB" w:rsidRPr="00B830D9" w:rsidRDefault="005676FB" w:rsidP="002A4A20">
      <w:pPr>
        <w:rPr>
          <w:rFonts w:ascii="標楷體" w:eastAsia="標楷體" w:hAnsi="標楷體"/>
        </w:rPr>
      </w:pPr>
    </w:p>
    <w:p w14:paraId="47132178" w14:textId="77777777" w:rsidR="002A4A20" w:rsidRPr="00B830D9" w:rsidRDefault="002A4A20" w:rsidP="00930D5E">
      <w:pPr>
        <w:pStyle w:val="a"/>
      </w:pPr>
      <w:r w:rsidRPr="00B830D9">
        <w:t>UI</w:t>
      </w:r>
      <w:r w:rsidRPr="00B830D9">
        <w:t>畫面</w:t>
      </w:r>
    </w:p>
    <w:p w14:paraId="43F7C3BF" w14:textId="77777777" w:rsidR="002A4A20" w:rsidRPr="00B830D9" w:rsidRDefault="002A4A20" w:rsidP="002A4A20">
      <w:pPr>
        <w:pStyle w:val="42"/>
        <w:spacing w:after="72"/>
        <w:ind w:left="1133"/>
        <w:rPr>
          <w:rFonts w:ascii="標楷體" w:hAnsi="標楷體"/>
        </w:rPr>
      </w:pPr>
      <w:r w:rsidRPr="00B830D9">
        <w:rPr>
          <w:rFonts w:ascii="標楷體" w:hAnsi="標楷體" w:hint="eastAsia"/>
        </w:rPr>
        <w:t>輸入畫面：</w:t>
      </w:r>
    </w:p>
    <w:p w14:paraId="131D5759" w14:textId="77777777" w:rsidR="002A4A20" w:rsidRPr="002A4A20" w:rsidRDefault="00EB300A" w:rsidP="002A4A2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76F5088D" wp14:editId="3155FD23">
            <wp:extent cx="6642100" cy="1403350"/>
            <wp:effectExtent l="0" t="0" r="6350" b="6350"/>
            <wp:docPr id="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CA674" w14:textId="77777777" w:rsidR="002A4A20" w:rsidRDefault="002A4A20" w:rsidP="002A4A20">
      <w:pPr>
        <w:pStyle w:val="42"/>
        <w:spacing w:after="72"/>
        <w:ind w:left="1133"/>
        <w:rPr>
          <w:rFonts w:ascii="標楷體" w:hAnsi="標楷體"/>
        </w:rPr>
      </w:pPr>
    </w:p>
    <w:p w14:paraId="657AA806" w14:textId="77777777" w:rsidR="00AA7072" w:rsidRPr="00B830D9" w:rsidRDefault="00D950B2" w:rsidP="00930D5E">
      <w:pPr>
        <w:pStyle w:val="a"/>
      </w:pPr>
      <w:r>
        <w:rPr>
          <w:rFonts w:hint="eastAsia"/>
        </w:rPr>
        <w:t>輸入畫面資料說明</w:t>
      </w:r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14:paraId="38EAD3DC" w14:textId="77777777" w:rsidTr="005676FB">
        <w:trPr>
          <w:trHeight w:val="388"/>
          <w:jc w:val="center"/>
        </w:trPr>
        <w:tc>
          <w:tcPr>
            <w:tcW w:w="502" w:type="dxa"/>
            <w:vMerge w:val="restart"/>
          </w:tcPr>
          <w:p w14:paraId="2D8CDFFF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8" w:type="dxa"/>
            <w:vMerge w:val="restart"/>
          </w:tcPr>
          <w:p w14:paraId="107A101B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44" w:type="dxa"/>
            <w:gridSpan w:val="5"/>
          </w:tcPr>
          <w:p w14:paraId="35C8A6D0" w14:textId="77777777" w:rsidR="005676FB" w:rsidRPr="005676FB" w:rsidRDefault="005676FB" w:rsidP="005676FB">
            <w:pPr>
              <w:jc w:val="center"/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2" w:type="dxa"/>
            <w:vMerge w:val="restart"/>
          </w:tcPr>
          <w:p w14:paraId="6DB44C95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76FB" w:rsidRPr="005676FB" w14:paraId="5954D786" w14:textId="77777777" w:rsidTr="005676FB">
        <w:trPr>
          <w:trHeight w:val="244"/>
          <w:jc w:val="center"/>
        </w:trPr>
        <w:tc>
          <w:tcPr>
            <w:tcW w:w="502" w:type="dxa"/>
            <w:vMerge/>
          </w:tcPr>
          <w:p w14:paraId="23CE6FC6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1908" w:type="dxa"/>
            <w:vMerge/>
          </w:tcPr>
          <w:p w14:paraId="41A2B208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1994B21A" w14:textId="77777777" w:rsidR="005676FB" w:rsidRPr="005676FB" w:rsidRDefault="005676FB" w:rsidP="005676FB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136" w:type="dxa"/>
          </w:tcPr>
          <w:p w14:paraId="78815713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14F6669F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BCB98D5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5CB3109F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2" w:type="dxa"/>
            <w:vMerge/>
          </w:tcPr>
          <w:p w14:paraId="5C919D85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</w:tr>
      <w:tr w:rsidR="005676FB" w:rsidRPr="005676FB" w14:paraId="536B199E" w14:textId="77777777" w:rsidTr="005676FB">
        <w:trPr>
          <w:trHeight w:val="291"/>
          <w:jc w:val="center"/>
        </w:trPr>
        <w:tc>
          <w:tcPr>
            <w:tcW w:w="502" w:type="dxa"/>
          </w:tcPr>
          <w:p w14:paraId="26DD1236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8" w:type="dxa"/>
          </w:tcPr>
          <w:p w14:paraId="0A1075FD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348B329E" w14:textId="77777777" w:rsidR="005676FB" w:rsidRPr="005676FB" w:rsidRDefault="005676FB" w:rsidP="00E87377">
            <w:pPr>
              <w:rPr>
                <w:rFonts w:ascii="標楷體" w:eastAsia="標楷體" w:hAnsi="標楷體"/>
                <w:lang w:eastAsia="zh-HK"/>
              </w:rPr>
            </w:pPr>
            <w:r w:rsidRPr="005676FB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136" w:type="dxa"/>
          </w:tcPr>
          <w:p w14:paraId="5B21AAB8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本營業日</w:t>
            </w:r>
          </w:p>
        </w:tc>
        <w:tc>
          <w:tcPr>
            <w:tcW w:w="1275" w:type="dxa"/>
          </w:tcPr>
          <w:p w14:paraId="359F2E16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6B7C248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2A51827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529C5B65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，不可大於本營業日</w:t>
            </w:r>
          </w:p>
        </w:tc>
      </w:tr>
      <w:tr w:rsidR="005676FB" w:rsidRPr="005676FB" w14:paraId="3A7DDF76" w14:textId="77777777" w:rsidTr="005676FB">
        <w:trPr>
          <w:trHeight w:val="291"/>
          <w:jc w:val="center"/>
        </w:trPr>
        <w:tc>
          <w:tcPr>
            <w:tcW w:w="502" w:type="dxa"/>
          </w:tcPr>
          <w:p w14:paraId="4EC299C4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08" w:type="dxa"/>
          </w:tcPr>
          <w:p w14:paraId="1A91C61A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傳票批號</w:t>
            </w:r>
          </w:p>
        </w:tc>
        <w:tc>
          <w:tcPr>
            <w:tcW w:w="1315" w:type="dxa"/>
          </w:tcPr>
          <w:p w14:paraId="65699B60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99</w:t>
            </w:r>
          </w:p>
        </w:tc>
        <w:tc>
          <w:tcPr>
            <w:tcW w:w="1136" w:type="dxa"/>
          </w:tcPr>
          <w:p w14:paraId="1F7A9A1A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76A452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8AC591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5CA151B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149886F3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  <w:tr w:rsidR="005676FB" w:rsidRPr="005676FB" w14:paraId="0D6BD9E3" w14:textId="77777777" w:rsidTr="005676FB">
        <w:trPr>
          <w:trHeight w:val="291"/>
          <w:jc w:val="center"/>
        </w:trPr>
        <w:tc>
          <w:tcPr>
            <w:tcW w:w="502" w:type="dxa"/>
          </w:tcPr>
          <w:p w14:paraId="09F27AC7" w14:textId="77777777" w:rsidR="005676FB" w:rsidRPr="005676FB" w:rsidRDefault="005676FB" w:rsidP="00E87377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3</w:t>
            </w:r>
          </w:p>
        </w:tc>
        <w:tc>
          <w:tcPr>
            <w:tcW w:w="1908" w:type="dxa"/>
          </w:tcPr>
          <w:p w14:paraId="365CCDA8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媒體類別</w:t>
            </w:r>
          </w:p>
        </w:tc>
        <w:tc>
          <w:tcPr>
            <w:tcW w:w="1315" w:type="dxa"/>
          </w:tcPr>
          <w:p w14:paraId="214A63B3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9</w:t>
            </w:r>
          </w:p>
        </w:tc>
        <w:tc>
          <w:tcPr>
            <w:tcW w:w="1136" w:type="dxa"/>
          </w:tcPr>
          <w:p w14:paraId="3DDF904F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4B00F13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下拉選單</w:t>
            </w:r>
          </w:p>
        </w:tc>
        <w:tc>
          <w:tcPr>
            <w:tcW w:w="709" w:type="dxa"/>
          </w:tcPr>
          <w:p w14:paraId="313F26B7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5EBD1A03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179BD5A3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，</w:t>
            </w:r>
          </w:p>
          <w:p w14:paraId="505F7AF2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1. 出納票據</w:t>
            </w:r>
          </w:p>
          <w:p w14:paraId="79FC809C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2. 核心傳票</w:t>
            </w:r>
          </w:p>
          <w:p w14:paraId="66DED3AF" w14:textId="77777777" w:rsidR="005676FB" w:rsidRPr="005676FB" w:rsidRDefault="005676FB" w:rsidP="008F576B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3. 放款承諾</w:t>
            </w:r>
          </w:p>
        </w:tc>
      </w:tr>
    </w:tbl>
    <w:p w14:paraId="7D928FDC" w14:textId="77777777" w:rsidR="00D950B2" w:rsidRDefault="00D950B2" w:rsidP="00D950B2"/>
    <w:p w14:paraId="7AA5E62D" w14:textId="77777777" w:rsidR="00D950B2" w:rsidRDefault="00D950B2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 w:rsidRPr="002A4A20">
        <w:rPr>
          <w:rFonts w:ascii="標楷體" w:hAnsi="標楷體" w:hint="eastAsia"/>
        </w:rPr>
        <w:t>媒體檔</w:t>
      </w:r>
      <w:r w:rsidRPr="00B830D9">
        <w:rPr>
          <w:rFonts w:ascii="標楷體" w:hAnsi="標楷體" w:hint="eastAsia"/>
        </w:rPr>
        <w:t>：</w:t>
      </w:r>
      <w:r>
        <w:rPr>
          <w:rFonts w:ascii="標楷體" w:hAnsi="標楷體" w:hint="eastAsia"/>
        </w:rPr>
        <w:t>核心傳票媒體檔</w:t>
      </w:r>
    </w:p>
    <w:p w14:paraId="497C44E8" w14:textId="77777777" w:rsidR="00D950B2" w:rsidRDefault="00D950B2" w:rsidP="00BD6C9E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 w:rsidR="009828F7" w:rsidDel="009828F7">
        <w:rPr>
          <w:rFonts w:ascii="標楷體" w:hAnsi="標楷體"/>
        </w:rPr>
        <w:t xml:space="preserve"> </w:t>
      </w:r>
      <w:r w:rsidR="009828F7">
        <w:rPr>
          <w:rFonts w:ascii="標楷體" w:hAnsi="標楷體" w:hint="eastAsia"/>
          <w:lang w:eastAsia="zh-HK"/>
        </w:rPr>
        <w:t>待補</w:t>
      </w:r>
    </w:p>
    <w:p w14:paraId="3F6C5C29" w14:textId="77777777" w:rsidR="00E648D4" w:rsidRDefault="00D950B2" w:rsidP="001E674F">
      <w:pPr>
        <w:pStyle w:val="42"/>
        <w:spacing w:after="72"/>
        <w:ind w:leftChars="0" w:left="0"/>
      </w:pPr>
      <w:r>
        <w:br w:type="page"/>
      </w:r>
    </w:p>
    <w:p w14:paraId="3B186F9B" w14:textId="77777777" w:rsidR="00D950B2" w:rsidRPr="00D950B2" w:rsidRDefault="00D950B2" w:rsidP="00D950B2"/>
    <w:p w14:paraId="337E5790" w14:textId="77777777" w:rsidR="002A4A20" w:rsidRPr="00B830D9" w:rsidRDefault="002A4A20" w:rsidP="002A4A20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t>L9</w:t>
      </w:r>
      <w:r w:rsidR="00BD5283">
        <w:rPr>
          <w:rFonts w:ascii="標楷體" w:hAnsi="標楷體"/>
        </w:rPr>
        <w:t>131</w:t>
      </w:r>
      <w:r w:rsidR="00F00048" w:rsidRPr="00F00048">
        <w:rPr>
          <w:rFonts w:ascii="標楷體" w:hAnsi="標楷體" w:hint="eastAsia"/>
        </w:rPr>
        <w:t>核心日結單代傳票列印</w:t>
      </w:r>
    </w:p>
    <w:p w14:paraId="10F20961" w14:textId="77777777" w:rsidR="002A4A20" w:rsidRPr="00B830D9" w:rsidRDefault="002A4A20" w:rsidP="00930D5E">
      <w:pPr>
        <w:pStyle w:val="a"/>
      </w:pPr>
      <w:r w:rsidRPr="00B830D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14:paraId="2B17D1F9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77777777" w:rsidR="002A4A20" w:rsidRPr="00B830D9" w:rsidRDefault="00F00048" w:rsidP="00DC3CAB">
            <w:pPr>
              <w:rPr>
                <w:rFonts w:ascii="標楷體" w:eastAsia="標楷體" w:hAnsi="標楷體"/>
              </w:rPr>
            </w:pPr>
            <w:r w:rsidRPr="00F00048">
              <w:rPr>
                <w:rFonts w:ascii="標楷體" w:eastAsia="標楷體" w:hAnsi="標楷體" w:hint="eastAsia"/>
              </w:rPr>
              <w:t>核心日結單代傳票列印</w:t>
            </w:r>
          </w:p>
        </w:tc>
      </w:tr>
      <w:tr w:rsidR="002A4A20" w:rsidRPr="00B830D9" w14:paraId="4166DD85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063C5A26" w14:textId="77777777" w:rsidTr="00DC3CA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4D4FA1A0" w14:textId="77777777" w:rsidTr="00DC3CA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7E7D96DC" w14:textId="77777777" w:rsidTr="00DC3CA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3E2DAB29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33FF0C51" w14:textId="77777777" w:rsidTr="00DC3CA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048BD870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</w:tbl>
    <w:p w14:paraId="03FB040D" w14:textId="77777777" w:rsidR="002A4A20" w:rsidRDefault="002A4A20" w:rsidP="002A4A20">
      <w:pPr>
        <w:rPr>
          <w:rFonts w:ascii="標楷體" w:eastAsia="標楷體" w:hAnsi="標楷體"/>
        </w:rPr>
      </w:pPr>
    </w:p>
    <w:p w14:paraId="4FD72583" w14:textId="77777777" w:rsidR="00D950B2" w:rsidRDefault="00D950B2" w:rsidP="002A4A20">
      <w:pPr>
        <w:rPr>
          <w:rFonts w:ascii="標楷體" w:eastAsia="標楷體" w:hAnsi="標楷體"/>
        </w:rPr>
      </w:pPr>
    </w:p>
    <w:p w14:paraId="0BC6F4AD" w14:textId="77777777" w:rsidR="00D950B2" w:rsidRDefault="00D950B2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AA53B68" w14:textId="77777777" w:rsidR="00D950B2" w:rsidRPr="00B830D9" w:rsidRDefault="00D950B2" w:rsidP="002A4A20">
      <w:pPr>
        <w:rPr>
          <w:rFonts w:ascii="標楷體" w:eastAsia="標楷體" w:hAnsi="標楷體"/>
        </w:rPr>
      </w:pPr>
    </w:p>
    <w:p w14:paraId="5FE4E536" w14:textId="77777777" w:rsidR="002A4A20" w:rsidRPr="00B830D9" w:rsidRDefault="002A4A20" w:rsidP="00930D5E">
      <w:pPr>
        <w:pStyle w:val="a"/>
      </w:pPr>
      <w:r w:rsidRPr="00B830D9">
        <w:t>UI</w:t>
      </w:r>
      <w:r w:rsidRPr="00B830D9">
        <w:t>畫面</w:t>
      </w:r>
    </w:p>
    <w:p w14:paraId="6B3A400D" w14:textId="77777777" w:rsidR="002A4A20" w:rsidRPr="00B830D9" w:rsidRDefault="002A4A20" w:rsidP="002A4A20">
      <w:pPr>
        <w:pStyle w:val="42"/>
        <w:spacing w:after="72"/>
        <w:ind w:left="1133"/>
        <w:rPr>
          <w:rFonts w:ascii="標楷體" w:hAnsi="標楷體"/>
        </w:rPr>
      </w:pPr>
      <w:r w:rsidRPr="00B830D9">
        <w:rPr>
          <w:rFonts w:ascii="標楷體" w:hAnsi="標楷體" w:hint="eastAsia"/>
        </w:rPr>
        <w:t>輸入畫面：</w:t>
      </w:r>
    </w:p>
    <w:p w14:paraId="34B82118" w14:textId="77777777" w:rsidR="002A4A20" w:rsidRPr="002A4A20" w:rsidRDefault="00EB300A" w:rsidP="002A4A2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4ADD018E" wp14:editId="1B917643">
            <wp:extent cx="6642100" cy="1219200"/>
            <wp:effectExtent l="0" t="0" r="6350" b="0"/>
            <wp:docPr id="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A5EA0" w14:textId="77777777" w:rsidR="00D950B2" w:rsidRDefault="00D950B2" w:rsidP="002A4A20">
      <w:pPr>
        <w:pStyle w:val="42"/>
        <w:spacing w:after="72"/>
        <w:ind w:left="1133"/>
        <w:rPr>
          <w:rFonts w:ascii="標楷體" w:hAnsi="標楷體"/>
        </w:rPr>
      </w:pPr>
    </w:p>
    <w:p w14:paraId="526CEFD9" w14:textId="77777777" w:rsidR="00D950B2" w:rsidRPr="00B830D9" w:rsidRDefault="00D950B2" w:rsidP="00930D5E">
      <w:pPr>
        <w:pStyle w:val="a"/>
      </w:pPr>
      <w:r>
        <w:t>輸入畫面資料說明</w:t>
      </w:r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14:paraId="22C57A4E" w14:textId="77777777" w:rsidTr="00D950B2">
        <w:trPr>
          <w:trHeight w:val="388"/>
          <w:jc w:val="center"/>
        </w:trPr>
        <w:tc>
          <w:tcPr>
            <w:tcW w:w="658" w:type="dxa"/>
            <w:vMerge w:val="restart"/>
          </w:tcPr>
          <w:p w14:paraId="383A3BDD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42" w:type="dxa"/>
            <w:vMerge w:val="restart"/>
          </w:tcPr>
          <w:p w14:paraId="2D175392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508" w:type="dxa"/>
            <w:gridSpan w:val="5"/>
          </w:tcPr>
          <w:p w14:paraId="72EDCA0C" w14:textId="77777777" w:rsidR="00D950B2" w:rsidRPr="00796BEC" w:rsidRDefault="00D950B2" w:rsidP="00656023">
            <w:pPr>
              <w:jc w:val="center"/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60" w:type="dxa"/>
            <w:vMerge w:val="restart"/>
          </w:tcPr>
          <w:p w14:paraId="276D2F8A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950B2" w:rsidRPr="00B830D9" w14:paraId="339B8326" w14:textId="77777777" w:rsidTr="00D950B2">
        <w:trPr>
          <w:trHeight w:val="244"/>
          <w:jc w:val="center"/>
        </w:trPr>
        <w:tc>
          <w:tcPr>
            <w:tcW w:w="658" w:type="dxa"/>
            <w:vMerge/>
          </w:tcPr>
          <w:p w14:paraId="0CF1CC85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842" w:type="dxa"/>
            <w:vMerge/>
          </w:tcPr>
          <w:p w14:paraId="333FB70D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2E5E320F" w14:textId="77777777" w:rsidR="00D950B2" w:rsidRPr="005676FB" w:rsidRDefault="00D950B2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397" w:type="dxa"/>
          </w:tcPr>
          <w:p w14:paraId="6EB33619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C2F5650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6F0F375E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35CBF82D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60" w:type="dxa"/>
            <w:vMerge/>
          </w:tcPr>
          <w:p w14:paraId="6CFCA6E5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</w:tr>
      <w:tr w:rsidR="00D950B2" w:rsidRPr="00B830D9" w14:paraId="02094DD2" w14:textId="77777777" w:rsidTr="00D950B2">
        <w:trPr>
          <w:trHeight w:val="291"/>
          <w:jc w:val="center"/>
        </w:trPr>
        <w:tc>
          <w:tcPr>
            <w:tcW w:w="658" w:type="dxa"/>
          </w:tcPr>
          <w:p w14:paraId="70030844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42" w:type="dxa"/>
          </w:tcPr>
          <w:p w14:paraId="3F611323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418" w:type="dxa"/>
          </w:tcPr>
          <w:p w14:paraId="0A27F811" w14:textId="77777777" w:rsidR="00D950B2" w:rsidRPr="005676FB" w:rsidRDefault="00D950B2" w:rsidP="00656023">
            <w:pPr>
              <w:rPr>
                <w:rFonts w:ascii="標楷體" w:eastAsia="標楷體" w:hAnsi="標楷體"/>
                <w:lang w:eastAsia="zh-HK"/>
              </w:rPr>
            </w:pPr>
            <w:r w:rsidRPr="005676FB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397" w:type="dxa"/>
          </w:tcPr>
          <w:p w14:paraId="3A644931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  <w:lang w:eastAsia="zh-HK"/>
              </w:rPr>
              <w:t>本營業日</w:t>
            </w:r>
          </w:p>
        </w:tc>
        <w:tc>
          <w:tcPr>
            <w:tcW w:w="1275" w:type="dxa"/>
          </w:tcPr>
          <w:p w14:paraId="3458AC4D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D6D519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4B9F2BA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2660" w:type="dxa"/>
          </w:tcPr>
          <w:p w14:paraId="1CA1B0D3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  <w:lang w:eastAsia="zh-HK"/>
              </w:rPr>
              <w:t>必須輸入，不可大於本營業日</w:t>
            </w:r>
          </w:p>
        </w:tc>
      </w:tr>
      <w:tr w:rsidR="00D950B2" w:rsidRPr="00B830D9" w14:paraId="37E9E380" w14:textId="77777777" w:rsidTr="00D950B2">
        <w:trPr>
          <w:trHeight w:val="291"/>
          <w:jc w:val="center"/>
        </w:trPr>
        <w:tc>
          <w:tcPr>
            <w:tcW w:w="658" w:type="dxa"/>
          </w:tcPr>
          <w:p w14:paraId="39FB297C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42" w:type="dxa"/>
          </w:tcPr>
          <w:p w14:paraId="73735CBA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傳票批號</w:t>
            </w:r>
          </w:p>
        </w:tc>
        <w:tc>
          <w:tcPr>
            <w:tcW w:w="1418" w:type="dxa"/>
          </w:tcPr>
          <w:p w14:paraId="2BB944E1" w14:textId="77777777" w:rsidR="00D950B2" w:rsidRPr="005676FB" w:rsidRDefault="00D950B2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99</w:t>
            </w:r>
          </w:p>
        </w:tc>
        <w:tc>
          <w:tcPr>
            <w:tcW w:w="1397" w:type="dxa"/>
          </w:tcPr>
          <w:p w14:paraId="7D944892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CB10B44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09FDDA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D5C7F57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2660" w:type="dxa"/>
          </w:tcPr>
          <w:p w14:paraId="108E2338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  <w:tr w:rsidR="00D950B2" w:rsidRPr="00B830D9" w14:paraId="43809C13" w14:textId="77777777" w:rsidTr="00D950B2">
        <w:trPr>
          <w:trHeight w:val="291"/>
          <w:jc w:val="center"/>
        </w:trPr>
        <w:tc>
          <w:tcPr>
            <w:tcW w:w="658" w:type="dxa"/>
          </w:tcPr>
          <w:p w14:paraId="22C97C45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842" w:type="dxa"/>
          </w:tcPr>
          <w:p w14:paraId="26B12395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74AECDAA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</w:tcPr>
          <w:p w14:paraId="7114D7FC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7AEC7AC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72EE555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20AB2B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2660" w:type="dxa"/>
          </w:tcPr>
          <w:p w14:paraId="695380C9" w14:textId="77777777" w:rsidR="00D950B2" w:rsidRPr="00796BEC" w:rsidRDefault="00D950B2" w:rsidP="00656023">
            <w:pPr>
              <w:rPr>
                <w:rFonts w:ascii="標楷體" w:eastAsia="標楷體" w:hAnsi="標楷體"/>
              </w:rPr>
            </w:pPr>
          </w:p>
        </w:tc>
      </w:tr>
    </w:tbl>
    <w:p w14:paraId="37F064D0" w14:textId="77777777" w:rsidR="00D950B2" w:rsidRDefault="00D950B2" w:rsidP="00D950B2">
      <w:pPr>
        <w:rPr>
          <w:rFonts w:ascii="標楷體" w:eastAsia="標楷體" w:hAnsi="標楷體"/>
        </w:rPr>
      </w:pPr>
    </w:p>
    <w:p w14:paraId="1C584639" w14:textId="77777777" w:rsidR="00D950B2" w:rsidRDefault="00D950B2" w:rsidP="002A4A20">
      <w:pPr>
        <w:pStyle w:val="42"/>
        <w:spacing w:after="72"/>
        <w:ind w:left="1133"/>
        <w:rPr>
          <w:rFonts w:ascii="標楷體" w:hAnsi="標楷體"/>
        </w:rPr>
      </w:pPr>
    </w:p>
    <w:p w14:paraId="018AB734" w14:textId="77777777" w:rsidR="002A4A20" w:rsidRDefault="002A4A20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="00AB56C2" w:rsidRPr="00AB56C2">
        <w:rPr>
          <w:rFonts w:ascii="標楷體" w:hAnsi="標楷體" w:hint="eastAsia"/>
        </w:rPr>
        <w:t>核心日結單代傳票</w:t>
      </w:r>
    </w:p>
    <w:p w14:paraId="41A2E5BC" w14:textId="77777777" w:rsidR="002A4A20" w:rsidRDefault="002A4A20" w:rsidP="006865D5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>
        <w:rPr>
          <w:rFonts w:ascii="標楷體" w:hAnsi="標楷體"/>
        </w:rPr>
        <w:t xml:space="preserve"> </w:t>
      </w:r>
      <w:r w:rsidR="003F5191">
        <w:rPr>
          <w:rFonts w:ascii="標楷體" w:hAnsi="標楷體" w:hint="eastAsia"/>
        </w:rPr>
        <w:t xml:space="preserve"> </w:t>
      </w:r>
      <w:r w:rsidR="005C14EF" w:rsidRPr="006F0B88">
        <w:rPr>
          <w:rFonts w:ascii="標楷體" w:hAnsi="標楷體"/>
        </w:rPr>
        <w:object w:dxaOrig="1376" w:dyaOrig="844" w14:anchorId="36729B5E">
          <v:shape id="_x0000_i1028" type="#_x0000_t75" style="width:69pt;height:42pt" o:ole="">
            <v:imagedata r:id="rId31" o:title=""/>
          </v:shape>
          <o:OLEObject Type="Embed" ProgID="Acrobat.Document.DC" ShapeID="_x0000_i1028" DrawAspect="Icon" ObjectID="_1681814567" r:id="rId32"/>
        </w:object>
      </w:r>
    </w:p>
    <w:p w14:paraId="21543EB5" w14:textId="77777777" w:rsidR="002D719D" w:rsidRDefault="003F5191" w:rsidP="003F5191">
      <w:r>
        <w:br w:type="page"/>
      </w:r>
    </w:p>
    <w:p w14:paraId="37F669CA" w14:textId="77777777" w:rsidR="00D950B2" w:rsidRDefault="00D950B2" w:rsidP="00D950B2"/>
    <w:p w14:paraId="03454187" w14:textId="77777777" w:rsidR="002A4A20" w:rsidRPr="00B830D9" w:rsidRDefault="002A4A20" w:rsidP="00AB56C2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t>L9</w:t>
      </w:r>
      <w:r w:rsidR="00BD5283">
        <w:rPr>
          <w:rFonts w:ascii="標楷體" w:hAnsi="標楷體"/>
        </w:rPr>
        <w:t>132</w:t>
      </w:r>
      <w:r w:rsidR="00AB56C2" w:rsidRPr="00AB56C2">
        <w:rPr>
          <w:rFonts w:ascii="標楷體" w:hAnsi="標楷體" w:hint="eastAsia"/>
        </w:rPr>
        <w:t>傳票媒體明細表（核心）</w:t>
      </w:r>
    </w:p>
    <w:p w14:paraId="12EF950A" w14:textId="77777777" w:rsidR="002A4A20" w:rsidRPr="00B830D9" w:rsidRDefault="002A4A20" w:rsidP="00930D5E">
      <w:pPr>
        <w:pStyle w:val="a"/>
      </w:pPr>
      <w:r w:rsidRPr="00B830D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14:paraId="3AC81F3F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77777777" w:rsidR="002A4A20" w:rsidRPr="00B830D9" w:rsidRDefault="00AB56C2" w:rsidP="00DC3CAB">
            <w:pPr>
              <w:rPr>
                <w:rFonts w:ascii="標楷體" w:eastAsia="標楷體" w:hAnsi="標楷體"/>
              </w:rPr>
            </w:pPr>
            <w:r w:rsidRPr="00AB56C2">
              <w:rPr>
                <w:rFonts w:ascii="標楷體" w:eastAsia="標楷體" w:hAnsi="標楷體" w:hint="eastAsia"/>
              </w:rPr>
              <w:t>傳票媒體明細表（核心）</w:t>
            </w:r>
          </w:p>
        </w:tc>
      </w:tr>
      <w:tr w:rsidR="002A4A20" w:rsidRPr="00B830D9" w14:paraId="7D6725E9" w14:textId="77777777" w:rsidTr="00DC3CA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4606C246" w14:textId="77777777" w:rsidTr="00DC3CA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6532269A" w14:textId="77777777" w:rsidTr="00DC3CA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6CF03D63" w14:textId="77777777" w:rsidTr="00DC3CA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31B07504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01FFDB70" w14:textId="77777777" w:rsidTr="00DC3CA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  <w:tr w:rsidR="002A4A20" w:rsidRPr="00B830D9" w14:paraId="6D6D7A22" w14:textId="77777777" w:rsidTr="00DC3CA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77777777" w:rsidR="002A4A20" w:rsidRPr="00B830D9" w:rsidRDefault="002A4A20" w:rsidP="00DC3CAB">
            <w:pPr>
              <w:rPr>
                <w:rFonts w:ascii="標楷體" w:eastAsia="標楷體" w:hAnsi="標楷體"/>
              </w:rPr>
            </w:pPr>
          </w:p>
        </w:tc>
      </w:tr>
    </w:tbl>
    <w:p w14:paraId="1BF3629D" w14:textId="77777777" w:rsidR="002A4A20" w:rsidRDefault="002A4A20" w:rsidP="002A4A20">
      <w:pPr>
        <w:rPr>
          <w:rFonts w:ascii="標楷體" w:eastAsia="標楷體" w:hAnsi="標楷體"/>
        </w:rPr>
      </w:pPr>
    </w:p>
    <w:p w14:paraId="631AE90A" w14:textId="77777777" w:rsidR="00B910ED" w:rsidRDefault="00B910ED" w:rsidP="002A4A20">
      <w:pPr>
        <w:rPr>
          <w:rFonts w:ascii="標楷體" w:eastAsia="標楷體" w:hAnsi="標楷體"/>
        </w:rPr>
      </w:pPr>
    </w:p>
    <w:p w14:paraId="1A6B13D4" w14:textId="77777777" w:rsidR="00B910ED" w:rsidRDefault="00B910ED" w:rsidP="002A4A20">
      <w:pPr>
        <w:rPr>
          <w:rFonts w:ascii="標楷體" w:eastAsia="標楷體" w:hAnsi="標楷體"/>
        </w:rPr>
      </w:pPr>
    </w:p>
    <w:p w14:paraId="18E474C6" w14:textId="77777777" w:rsidR="00B910ED" w:rsidRDefault="00B910E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F6091B8" w14:textId="77777777" w:rsidR="00B910ED" w:rsidRPr="00B830D9" w:rsidRDefault="00B910ED" w:rsidP="002A4A20">
      <w:pPr>
        <w:rPr>
          <w:rFonts w:ascii="標楷體" w:eastAsia="標楷體" w:hAnsi="標楷體"/>
        </w:rPr>
      </w:pPr>
    </w:p>
    <w:p w14:paraId="06C305C1" w14:textId="77777777" w:rsidR="002A4A20" w:rsidRPr="00B830D9" w:rsidRDefault="002A4A20" w:rsidP="00930D5E">
      <w:pPr>
        <w:pStyle w:val="a"/>
      </w:pPr>
      <w:r w:rsidRPr="00B830D9">
        <w:t>UI</w:t>
      </w:r>
      <w:r w:rsidRPr="00B830D9">
        <w:t>畫面</w:t>
      </w:r>
    </w:p>
    <w:p w14:paraId="02C082A7" w14:textId="77777777" w:rsidR="002A4A20" w:rsidRPr="00B830D9" w:rsidRDefault="002A4A20" w:rsidP="002A4A20">
      <w:pPr>
        <w:pStyle w:val="42"/>
        <w:spacing w:after="72"/>
        <w:ind w:left="1133"/>
        <w:rPr>
          <w:rFonts w:ascii="標楷體" w:hAnsi="標楷體"/>
        </w:rPr>
      </w:pPr>
      <w:r w:rsidRPr="00B830D9">
        <w:rPr>
          <w:rFonts w:ascii="標楷體" w:hAnsi="標楷體" w:hint="eastAsia"/>
        </w:rPr>
        <w:t>輸入畫面：</w:t>
      </w:r>
    </w:p>
    <w:p w14:paraId="2E60E35C" w14:textId="77777777" w:rsidR="005910A3" w:rsidRDefault="006F077E" w:rsidP="002A4A20">
      <w:pPr>
        <w:rPr>
          <w:rFonts w:ascii="標楷體" w:eastAsia="標楷體" w:hAnsi="標楷體"/>
        </w:rPr>
      </w:pPr>
      <w:r w:rsidRPr="001E674F">
        <w:rPr>
          <w:rFonts w:ascii="標楷體" w:eastAsia="標楷體" w:hAnsi="標楷體"/>
          <w:noProof/>
        </w:rPr>
        <w:drawing>
          <wp:inline distT="0" distB="0" distL="0" distR="0" wp14:anchorId="65BF335F" wp14:editId="7322B5A0">
            <wp:extent cx="6479540" cy="1361111"/>
            <wp:effectExtent l="19050" t="0" r="0" b="0"/>
            <wp:docPr id="2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361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5FF1E15" w14:textId="77777777" w:rsidR="00B910ED" w:rsidRDefault="00B910ED" w:rsidP="002A4A20">
      <w:pPr>
        <w:rPr>
          <w:rFonts w:ascii="標楷體" w:eastAsia="標楷體" w:hAnsi="標楷體"/>
        </w:rPr>
      </w:pPr>
    </w:p>
    <w:p w14:paraId="3731FE6B" w14:textId="77777777" w:rsidR="00B910ED" w:rsidRPr="00B830D9" w:rsidRDefault="00B910ED" w:rsidP="00930D5E">
      <w:pPr>
        <w:pStyle w:val="a"/>
      </w:pPr>
      <w:r>
        <w:rPr>
          <w:rFonts w:hint="eastAsia"/>
        </w:rPr>
        <w:t>輸入畫面資料說明</w:t>
      </w:r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14:paraId="37A6987C" w14:textId="77777777" w:rsidTr="00656023">
        <w:trPr>
          <w:trHeight w:val="388"/>
          <w:jc w:val="center"/>
        </w:trPr>
        <w:tc>
          <w:tcPr>
            <w:tcW w:w="502" w:type="dxa"/>
            <w:vMerge w:val="restart"/>
          </w:tcPr>
          <w:p w14:paraId="13FA3334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8" w:type="dxa"/>
            <w:vMerge w:val="restart"/>
          </w:tcPr>
          <w:p w14:paraId="008B0DB0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44" w:type="dxa"/>
            <w:gridSpan w:val="5"/>
          </w:tcPr>
          <w:p w14:paraId="7198CA76" w14:textId="77777777" w:rsidR="00B910ED" w:rsidRPr="005676FB" w:rsidRDefault="00B910ED" w:rsidP="00656023">
            <w:pPr>
              <w:jc w:val="center"/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2" w:type="dxa"/>
            <w:vMerge w:val="restart"/>
          </w:tcPr>
          <w:p w14:paraId="0D9C138C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910ED" w:rsidRPr="005676FB" w14:paraId="24A84587" w14:textId="77777777" w:rsidTr="00656023">
        <w:trPr>
          <w:trHeight w:val="244"/>
          <w:jc w:val="center"/>
        </w:trPr>
        <w:tc>
          <w:tcPr>
            <w:tcW w:w="502" w:type="dxa"/>
            <w:vMerge/>
          </w:tcPr>
          <w:p w14:paraId="0D34907C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908" w:type="dxa"/>
            <w:vMerge/>
          </w:tcPr>
          <w:p w14:paraId="3497AACE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9807ECC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136" w:type="dxa"/>
          </w:tcPr>
          <w:p w14:paraId="118D2969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F7A57B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3830422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1442564F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2" w:type="dxa"/>
            <w:vMerge/>
          </w:tcPr>
          <w:p w14:paraId="4FF5D2E4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</w:tr>
      <w:tr w:rsidR="00B910ED" w:rsidRPr="005676FB" w14:paraId="60E193E9" w14:textId="77777777" w:rsidTr="00656023">
        <w:trPr>
          <w:trHeight w:val="291"/>
          <w:jc w:val="center"/>
        </w:trPr>
        <w:tc>
          <w:tcPr>
            <w:tcW w:w="502" w:type="dxa"/>
          </w:tcPr>
          <w:p w14:paraId="66801792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8" w:type="dxa"/>
          </w:tcPr>
          <w:p w14:paraId="5B151979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537F2434" w14:textId="77777777" w:rsidR="00B910ED" w:rsidRPr="005676FB" w:rsidRDefault="00B910ED" w:rsidP="00656023">
            <w:pPr>
              <w:rPr>
                <w:rFonts w:ascii="標楷體" w:eastAsia="標楷體" w:hAnsi="標楷體"/>
                <w:lang w:eastAsia="zh-HK"/>
              </w:rPr>
            </w:pPr>
            <w:r w:rsidRPr="005676FB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136" w:type="dxa"/>
          </w:tcPr>
          <w:p w14:paraId="4F9CB249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本營業日</w:t>
            </w:r>
          </w:p>
        </w:tc>
        <w:tc>
          <w:tcPr>
            <w:tcW w:w="1275" w:type="dxa"/>
          </w:tcPr>
          <w:p w14:paraId="49707ABA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B211419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F0CFDD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707202C8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，不可大於本營業日</w:t>
            </w:r>
          </w:p>
        </w:tc>
      </w:tr>
      <w:tr w:rsidR="00B910ED" w:rsidRPr="005676FB" w14:paraId="02A70949" w14:textId="77777777" w:rsidTr="00656023">
        <w:trPr>
          <w:trHeight w:val="291"/>
          <w:jc w:val="center"/>
        </w:trPr>
        <w:tc>
          <w:tcPr>
            <w:tcW w:w="502" w:type="dxa"/>
          </w:tcPr>
          <w:p w14:paraId="48F44928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08" w:type="dxa"/>
          </w:tcPr>
          <w:p w14:paraId="5EA7528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傳票批號</w:t>
            </w:r>
          </w:p>
        </w:tc>
        <w:tc>
          <w:tcPr>
            <w:tcW w:w="1315" w:type="dxa"/>
          </w:tcPr>
          <w:p w14:paraId="541509EF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99</w:t>
            </w:r>
          </w:p>
        </w:tc>
        <w:tc>
          <w:tcPr>
            <w:tcW w:w="1136" w:type="dxa"/>
          </w:tcPr>
          <w:p w14:paraId="462B055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B77D90D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CEC5C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A8544AB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65A83FDE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  <w:tr w:rsidR="00B910ED" w:rsidRPr="005676FB" w14:paraId="0FF4E12E" w14:textId="77777777" w:rsidTr="00656023">
        <w:trPr>
          <w:trHeight w:val="291"/>
          <w:jc w:val="center"/>
        </w:trPr>
        <w:tc>
          <w:tcPr>
            <w:tcW w:w="502" w:type="dxa"/>
          </w:tcPr>
          <w:p w14:paraId="5D1BDCA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3</w:t>
            </w:r>
          </w:p>
        </w:tc>
        <w:tc>
          <w:tcPr>
            <w:tcW w:w="1908" w:type="dxa"/>
          </w:tcPr>
          <w:p w14:paraId="10EC05A7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媒體類別</w:t>
            </w:r>
          </w:p>
        </w:tc>
        <w:tc>
          <w:tcPr>
            <w:tcW w:w="1315" w:type="dxa"/>
          </w:tcPr>
          <w:p w14:paraId="49A19722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9</w:t>
            </w:r>
          </w:p>
        </w:tc>
        <w:tc>
          <w:tcPr>
            <w:tcW w:w="1136" w:type="dxa"/>
          </w:tcPr>
          <w:p w14:paraId="572FC76C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F024C6E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下拉選單</w:t>
            </w:r>
          </w:p>
        </w:tc>
        <w:tc>
          <w:tcPr>
            <w:tcW w:w="709" w:type="dxa"/>
          </w:tcPr>
          <w:p w14:paraId="763AFBC3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FD965F2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6228C35D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  <w:lang w:eastAsia="zh-HK"/>
              </w:rPr>
              <w:t>必須輸入，</w:t>
            </w:r>
          </w:p>
          <w:p w14:paraId="50DBA77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1. 出納票據</w:t>
            </w:r>
          </w:p>
          <w:p w14:paraId="15B38008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2. 核心傳票</w:t>
            </w:r>
          </w:p>
          <w:p w14:paraId="22436E8D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3. 放款承諾</w:t>
            </w:r>
          </w:p>
        </w:tc>
      </w:tr>
    </w:tbl>
    <w:p w14:paraId="406F5FE7" w14:textId="77777777" w:rsidR="00B910ED" w:rsidRDefault="00B910ED" w:rsidP="00B910ED"/>
    <w:p w14:paraId="0BBEF19F" w14:textId="77777777" w:rsidR="002A4A20" w:rsidRDefault="002A4A20" w:rsidP="002A74D4">
      <w:pPr>
        <w:rPr>
          <w:rFonts w:ascii="標楷體" w:eastAsia="標楷體" w:hAnsi="標楷體"/>
        </w:rPr>
      </w:pPr>
    </w:p>
    <w:p w14:paraId="374805ED" w14:textId="77777777" w:rsidR="005910A3" w:rsidRDefault="005910A3" w:rsidP="005910A3">
      <w:r>
        <w:rPr>
          <w:rFonts w:ascii="標楷體" w:eastAsia="標楷體" w:hAnsi="標楷體"/>
        </w:rPr>
        <w:br w:type="page"/>
      </w:r>
    </w:p>
    <w:p w14:paraId="61183288" w14:textId="77777777" w:rsidR="00B910ED" w:rsidRDefault="00B910ED" w:rsidP="00B910ED"/>
    <w:p w14:paraId="785778A6" w14:textId="77777777" w:rsidR="005910A3" w:rsidRPr="00B830D9" w:rsidRDefault="005910A3" w:rsidP="005910A3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t>L913</w:t>
      </w:r>
      <w:r>
        <w:rPr>
          <w:rFonts w:ascii="標楷體" w:hAnsi="標楷體" w:hint="eastAsia"/>
        </w:rPr>
        <w:t>3</w:t>
      </w:r>
      <w:r w:rsidRPr="005910A3">
        <w:rPr>
          <w:rFonts w:ascii="標楷體" w:hAnsi="標楷體" w:hint="eastAsia"/>
        </w:rPr>
        <w:t>會計與主檔餘額檢核表</w:t>
      </w:r>
    </w:p>
    <w:p w14:paraId="4EBC7210" w14:textId="77777777" w:rsidR="005910A3" w:rsidRPr="00B830D9" w:rsidRDefault="005910A3" w:rsidP="00930D5E">
      <w:pPr>
        <w:pStyle w:val="a"/>
      </w:pPr>
      <w:r w:rsidRPr="00B830D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14:paraId="211C2291" w14:textId="77777777" w:rsidTr="00DC796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77777777" w:rsidR="005910A3" w:rsidRDefault="005910A3" w:rsidP="00DC7960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會計與主檔餘額檢核表</w:t>
            </w:r>
          </w:p>
          <w:p w14:paraId="5BCA9E97" w14:textId="77777777" w:rsidR="005910A3" w:rsidRDefault="005910A3" w:rsidP="00DC7960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後</w:t>
            </w:r>
            <w:r>
              <w:rPr>
                <w:rFonts w:ascii="標楷體" w:eastAsia="標楷體" w:hAnsi="標楷體" w:hint="eastAsia"/>
                <w:lang w:eastAsia="zh-HK"/>
              </w:rPr>
              <w:t>同時產出：</w:t>
            </w:r>
          </w:p>
          <w:p w14:paraId="0732F54E" w14:textId="77777777" w:rsidR="005910A3" w:rsidRDefault="005910A3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5910A3">
              <w:rPr>
                <w:rFonts w:ascii="標楷體" w:eastAsia="標楷體" w:hAnsi="標楷體" w:hint="eastAsia"/>
              </w:rPr>
              <w:t>會計與主檔餘額檢核表</w:t>
            </w:r>
          </w:p>
          <w:p w14:paraId="48F95AC5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910A3">
              <w:rPr>
                <w:rFonts w:ascii="標楷體" w:eastAsia="標楷體" w:hAnsi="標楷體" w:hint="eastAsia"/>
              </w:rPr>
              <w:t>會計與主檔餘額檢核明細表</w:t>
            </w:r>
          </w:p>
        </w:tc>
      </w:tr>
      <w:tr w:rsidR="005910A3" w:rsidRPr="00B830D9" w14:paraId="154E9111" w14:textId="77777777" w:rsidTr="00DC796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3A4D1EC7" w14:textId="77777777" w:rsidTr="00DC796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4AAF79C2" w14:textId="77777777" w:rsidTr="00DC796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4F11B473" w14:textId="77777777" w:rsidTr="00DC796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064A3CCE" w14:textId="77777777" w:rsidTr="00DC796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1E25C474" w14:textId="77777777" w:rsidTr="00DC796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  <w:tr w:rsidR="005910A3" w:rsidRPr="00B830D9" w14:paraId="42460481" w14:textId="77777777" w:rsidTr="00DC796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77777777" w:rsidR="005910A3" w:rsidRPr="00B830D9" w:rsidRDefault="005910A3" w:rsidP="00DC7960">
            <w:pPr>
              <w:rPr>
                <w:rFonts w:ascii="標楷體" w:eastAsia="標楷體" w:hAnsi="標楷體"/>
              </w:rPr>
            </w:pPr>
          </w:p>
        </w:tc>
      </w:tr>
    </w:tbl>
    <w:p w14:paraId="13279D63" w14:textId="77777777" w:rsidR="005910A3" w:rsidRDefault="005910A3" w:rsidP="005910A3">
      <w:pPr>
        <w:rPr>
          <w:rFonts w:ascii="標楷體" w:eastAsia="標楷體" w:hAnsi="標楷體"/>
        </w:rPr>
      </w:pPr>
    </w:p>
    <w:p w14:paraId="71CD8E3E" w14:textId="77777777" w:rsidR="00B910ED" w:rsidRDefault="00B910ED" w:rsidP="005910A3">
      <w:pPr>
        <w:rPr>
          <w:rFonts w:ascii="標楷體" w:eastAsia="標楷體" w:hAnsi="標楷體"/>
        </w:rPr>
      </w:pPr>
    </w:p>
    <w:p w14:paraId="75D6D1F6" w14:textId="77777777" w:rsidR="00B910ED" w:rsidRDefault="00B910E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4D41CADE" w14:textId="77777777" w:rsidR="00B910ED" w:rsidRPr="00B830D9" w:rsidRDefault="00B910ED" w:rsidP="005910A3">
      <w:pPr>
        <w:rPr>
          <w:rFonts w:ascii="標楷體" w:eastAsia="標楷體" w:hAnsi="標楷體"/>
        </w:rPr>
      </w:pPr>
    </w:p>
    <w:p w14:paraId="70109444" w14:textId="77777777" w:rsidR="005910A3" w:rsidRPr="00B830D9" w:rsidRDefault="005910A3" w:rsidP="00930D5E">
      <w:pPr>
        <w:pStyle w:val="a"/>
      </w:pPr>
      <w:r w:rsidRPr="00B830D9">
        <w:t>UI</w:t>
      </w:r>
      <w:r w:rsidRPr="00B830D9">
        <w:t>畫面</w:t>
      </w:r>
    </w:p>
    <w:p w14:paraId="4714EAF1" w14:textId="77777777" w:rsidR="005910A3" w:rsidRPr="00B830D9" w:rsidRDefault="005910A3" w:rsidP="005910A3">
      <w:pPr>
        <w:pStyle w:val="42"/>
        <w:spacing w:after="72"/>
        <w:ind w:left="1133"/>
        <w:rPr>
          <w:rFonts w:ascii="標楷體" w:hAnsi="標楷體"/>
        </w:rPr>
      </w:pPr>
      <w:r w:rsidRPr="00B830D9">
        <w:rPr>
          <w:rFonts w:ascii="標楷體" w:hAnsi="標楷體" w:hint="eastAsia"/>
        </w:rPr>
        <w:t>輸入畫面：</w:t>
      </w:r>
    </w:p>
    <w:p w14:paraId="0885EB4F" w14:textId="77777777" w:rsidR="005910A3" w:rsidRPr="002A4A20" w:rsidRDefault="00EB300A" w:rsidP="005910A3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59EAD78" wp14:editId="03718F44">
            <wp:extent cx="6705600" cy="2228850"/>
            <wp:effectExtent l="0" t="0" r="0" b="0"/>
            <wp:docPr id="1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0DB51" w14:textId="77777777" w:rsidR="00B910ED" w:rsidRDefault="00B910ED" w:rsidP="005910A3">
      <w:pPr>
        <w:pStyle w:val="42"/>
        <w:spacing w:after="72"/>
        <w:ind w:left="1133"/>
        <w:rPr>
          <w:rFonts w:ascii="標楷體" w:hAnsi="標楷體"/>
        </w:rPr>
      </w:pPr>
    </w:p>
    <w:p w14:paraId="7A0A6CF1" w14:textId="77777777" w:rsidR="00B910ED" w:rsidRDefault="00B910ED" w:rsidP="00B910ED">
      <w:pPr>
        <w:rPr>
          <w:rFonts w:ascii="標楷體" w:eastAsia="標楷體" w:hAnsi="標楷體"/>
        </w:rPr>
      </w:pPr>
    </w:p>
    <w:p w14:paraId="7D02546E" w14:textId="77777777" w:rsidR="00B910ED" w:rsidRPr="00B830D9" w:rsidRDefault="00B910ED" w:rsidP="00930D5E">
      <w:pPr>
        <w:pStyle w:val="a"/>
      </w:pPr>
      <w:r>
        <w:rPr>
          <w:rFonts w:hint="eastAsia"/>
        </w:rPr>
        <w:t>輸入畫面資料說明</w:t>
      </w:r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14:paraId="43908A87" w14:textId="77777777" w:rsidTr="00656023">
        <w:trPr>
          <w:trHeight w:val="388"/>
          <w:jc w:val="center"/>
        </w:trPr>
        <w:tc>
          <w:tcPr>
            <w:tcW w:w="502" w:type="dxa"/>
            <w:vMerge w:val="restart"/>
          </w:tcPr>
          <w:p w14:paraId="5D6DFBF7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8" w:type="dxa"/>
            <w:vMerge w:val="restart"/>
          </w:tcPr>
          <w:p w14:paraId="5F68243F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44" w:type="dxa"/>
            <w:gridSpan w:val="5"/>
          </w:tcPr>
          <w:p w14:paraId="394365D8" w14:textId="77777777" w:rsidR="00B910ED" w:rsidRPr="005676FB" w:rsidRDefault="00B910ED" w:rsidP="00656023">
            <w:pPr>
              <w:jc w:val="center"/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2" w:type="dxa"/>
            <w:vMerge w:val="restart"/>
          </w:tcPr>
          <w:p w14:paraId="69A6EAF4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910ED" w:rsidRPr="005676FB" w14:paraId="7FE09F5F" w14:textId="77777777" w:rsidTr="00656023">
        <w:trPr>
          <w:trHeight w:val="244"/>
          <w:jc w:val="center"/>
        </w:trPr>
        <w:tc>
          <w:tcPr>
            <w:tcW w:w="502" w:type="dxa"/>
            <w:vMerge/>
          </w:tcPr>
          <w:p w14:paraId="1B1F2880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908" w:type="dxa"/>
            <w:vMerge/>
          </w:tcPr>
          <w:p w14:paraId="1561669B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4AA1350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136" w:type="dxa"/>
          </w:tcPr>
          <w:p w14:paraId="1BB3B716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883845B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8798E32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7A50E6A8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2" w:type="dxa"/>
            <w:vMerge/>
          </w:tcPr>
          <w:p w14:paraId="0CADBAB6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</w:tr>
      <w:tr w:rsidR="00B910ED" w:rsidRPr="005676FB" w14:paraId="0BF6F541" w14:textId="77777777" w:rsidTr="00656023">
        <w:trPr>
          <w:trHeight w:val="291"/>
          <w:jc w:val="center"/>
        </w:trPr>
        <w:tc>
          <w:tcPr>
            <w:tcW w:w="502" w:type="dxa"/>
          </w:tcPr>
          <w:p w14:paraId="674EF5BF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8" w:type="dxa"/>
          </w:tcPr>
          <w:p w14:paraId="5B369280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  <w:r w:rsidRPr="005676FB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579F2AD7" w14:textId="77777777" w:rsidR="00B910ED" w:rsidRPr="005676FB" w:rsidRDefault="00B910ED" w:rsidP="00656023">
            <w:pPr>
              <w:rPr>
                <w:rFonts w:ascii="標楷體" w:eastAsia="標楷體" w:hAnsi="標楷體"/>
                <w:lang w:eastAsia="zh-HK"/>
              </w:rPr>
            </w:pPr>
            <w:r w:rsidRPr="005676FB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1136" w:type="dxa"/>
          </w:tcPr>
          <w:p w14:paraId="103B5AFE" w14:textId="77777777" w:rsidR="00B910ED" w:rsidRPr="00796BEC" w:rsidRDefault="00B910ED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  <w:lang w:eastAsia="zh-HK"/>
              </w:rPr>
              <w:t>本營業日</w:t>
            </w:r>
          </w:p>
        </w:tc>
        <w:tc>
          <w:tcPr>
            <w:tcW w:w="1275" w:type="dxa"/>
          </w:tcPr>
          <w:p w14:paraId="501E706E" w14:textId="77777777" w:rsidR="00B910ED" w:rsidRPr="00796BEC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CC019B" w14:textId="77777777" w:rsidR="00B910ED" w:rsidRPr="00796BEC" w:rsidRDefault="00B910ED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F666263" w14:textId="77777777" w:rsidR="00B910ED" w:rsidRPr="00796BEC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55D949F4" w14:textId="77777777" w:rsidR="00B910ED" w:rsidRPr="00796BEC" w:rsidRDefault="00B910ED" w:rsidP="00656023">
            <w:pPr>
              <w:rPr>
                <w:rFonts w:ascii="標楷體" w:eastAsia="標楷體" w:hAnsi="標楷體"/>
              </w:rPr>
            </w:pPr>
            <w:r w:rsidRPr="00796BEC">
              <w:rPr>
                <w:rFonts w:ascii="標楷體" w:eastAsia="標楷體" w:hAnsi="標楷體" w:hint="eastAsia"/>
                <w:lang w:eastAsia="zh-HK"/>
              </w:rPr>
              <w:t>必須輸入，不可大於本營業日</w:t>
            </w:r>
          </w:p>
        </w:tc>
      </w:tr>
      <w:tr w:rsidR="00B910ED" w:rsidRPr="005676FB" w14:paraId="39D9DC49" w14:textId="77777777" w:rsidTr="00656023">
        <w:trPr>
          <w:trHeight w:val="291"/>
          <w:jc w:val="center"/>
        </w:trPr>
        <w:tc>
          <w:tcPr>
            <w:tcW w:w="502" w:type="dxa"/>
          </w:tcPr>
          <w:p w14:paraId="1C2B6966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908" w:type="dxa"/>
          </w:tcPr>
          <w:p w14:paraId="48773D07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216D209E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136" w:type="dxa"/>
          </w:tcPr>
          <w:p w14:paraId="72891687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0321DAD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DA92739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D52AA73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  <w:tc>
          <w:tcPr>
            <w:tcW w:w="3012" w:type="dxa"/>
          </w:tcPr>
          <w:p w14:paraId="3761B141" w14:textId="77777777" w:rsidR="00B910ED" w:rsidRPr="005676FB" w:rsidRDefault="00B910ED" w:rsidP="00656023">
            <w:pPr>
              <w:rPr>
                <w:rFonts w:ascii="標楷體" w:eastAsia="標楷體" w:hAnsi="標楷體"/>
              </w:rPr>
            </w:pPr>
          </w:p>
        </w:tc>
      </w:tr>
    </w:tbl>
    <w:p w14:paraId="75E4B5E8" w14:textId="77777777" w:rsidR="00B910ED" w:rsidRDefault="00B910ED" w:rsidP="00B910ED"/>
    <w:p w14:paraId="622379DE" w14:textId="77777777" w:rsidR="00B910ED" w:rsidRDefault="00B910ED" w:rsidP="00B910ED">
      <w:pPr>
        <w:pStyle w:val="42"/>
        <w:spacing w:after="72"/>
        <w:ind w:leftChars="0" w:left="0"/>
        <w:rPr>
          <w:rFonts w:ascii="標楷體" w:hAnsi="標楷體"/>
        </w:rPr>
      </w:pPr>
    </w:p>
    <w:p w14:paraId="06072BC5" w14:textId="77777777" w:rsidR="006865D5" w:rsidRDefault="005910A3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>
        <w:rPr>
          <w:rFonts w:ascii="標楷體" w:hAnsi="標楷體" w:hint="eastAsia"/>
        </w:rPr>
        <w:t>1.</w:t>
      </w:r>
      <w:hyperlink w:anchor="_會計與主檔餘額檢核表" w:history="1">
        <w:r w:rsidRPr="00BD79A7">
          <w:rPr>
            <w:rStyle w:val="a7"/>
            <w:rFonts w:ascii="標楷體" w:hAnsi="標楷體" w:hint="eastAsia"/>
          </w:rPr>
          <w:t>會計與主檔餘額檢核表</w:t>
        </w:r>
      </w:hyperlink>
    </w:p>
    <w:p w14:paraId="5C26CA2E" w14:textId="77777777" w:rsidR="005910A3" w:rsidRDefault="005910A3" w:rsidP="006865D5">
      <w:pPr>
        <w:pStyle w:val="42"/>
        <w:spacing w:after="72"/>
        <w:ind w:leftChars="0" w:left="0" w:firstLineChars="200" w:firstLine="480"/>
        <w:rPr>
          <w:rFonts w:ascii="標楷體" w:hAnsi="標楷體"/>
        </w:rPr>
      </w:pPr>
      <w:r>
        <w:rPr>
          <w:rFonts w:ascii="標楷體" w:hAnsi="標楷體" w:hint="eastAsia"/>
        </w:rPr>
        <w:t xml:space="preserve">      2.</w:t>
      </w:r>
      <w:hyperlink w:anchor="_會計與主檔餘額檢核明細表" w:history="1">
        <w:r w:rsidRPr="00BD79A7">
          <w:rPr>
            <w:rStyle w:val="a7"/>
            <w:rFonts w:ascii="標楷體" w:hAnsi="標楷體" w:hint="eastAsia"/>
          </w:rPr>
          <w:t>會計與主檔餘額檢核明細表</w:t>
        </w:r>
      </w:hyperlink>
    </w:p>
    <w:p w14:paraId="57272798" w14:textId="77777777" w:rsidR="005910A3" w:rsidRDefault="005910A3" w:rsidP="005910A3">
      <w:pPr>
        <w:pStyle w:val="42"/>
        <w:spacing w:after="72"/>
        <w:ind w:left="1133"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14:paraId="1426C6BE" w14:textId="77777777" w:rsidR="003A1588" w:rsidRDefault="003A1588" w:rsidP="003A1588"/>
    <w:p w14:paraId="2EA3164E" w14:textId="77777777" w:rsidR="003A1588" w:rsidRPr="00B830D9" w:rsidRDefault="003A1588" w:rsidP="003A1588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t>L9</w:t>
      </w:r>
      <w:r>
        <w:rPr>
          <w:rFonts w:ascii="標楷體" w:hAnsi="標楷體" w:hint="eastAsia"/>
        </w:rPr>
        <w:t>70</w:t>
      </w:r>
      <w:r>
        <w:rPr>
          <w:rFonts w:ascii="標楷體" w:hAnsi="標楷體"/>
        </w:rPr>
        <w:t>1</w:t>
      </w:r>
      <w:r w:rsidRPr="003A1588">
        <w:rPr>
          <w:rFonts w:ascii="標楷體" w:hAnsi="標楷體" w:hint="eastAsia"/>
        </w:rPr>
        <w:t>客戶往來交易明細表</w:t>
      </w:r>
    </w:p>
    <w:p w14:paraId="419B796A" w14:textId="77777777" w:rsidR="003A1588" w:rsidRPr="00B830D9" w:rsidRDefault="003A1588" w:rsidP="00930D5E">
      <w:pPr>
        <w:pStyle w:val="a"/>
      </w:pPr>
      <w:r w:rsidRPr="00B830D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14:paraId="784B94CF" w14:textId="77777777" w:rsidTr="00DC796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7777777" w:rsidR="003A1588" w:rsidRDefault="003A1588" w:rsidP="00DC7960">
            <w:pPr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>客戶往來交易明細表</w:t>
            </w:r>
          </w:p>
          <w:p w14:paraId="6FF75488" w14:textId="77777777" w:rsidR="003A1588" w:rsidRDefault="006D7377" w:rsidP="00DC7960">
            <w:pPr>
              <w:rPr>
                <w:rFonts w:ascii="標楷體" w:eastAsia="標楷體" w:hAnsi="標楷體"/>
              </w:rPr>
            </w:pPr>
            <w:r w:rsidRPr="006D7377">
              <w:rPr>
                <w:rFonts w:ascii="標楷體" w:eastAsia="標楷體" w:hAnsi="標楷體" w:hint="eastAsia"/>
              </w:rPr>
              <w:t>輸出報表</w:t>
            </w:r>
            <w:r w:rsidR="003A1588" w:rsidRPr="003A1588">
              <w:rPr>
                <w:rFonts w:ascii="標楷體" w:eastAsia="標楷體" w:hAnsi="標楷體" w:hint="eastAsia"/>
              </w:rPr>
              <w:t>依輸入選項，顯示'入帳日'或'會計日'</w:t>
            </w:r>
            <w:r w:rsidR="003A1588">
              <w:rPr>
                <w:rFonts w:ascii="標楷體" w:eastAsia="標楷體" w:hAnsi="標楷體" w:hint="eastAsia"/>
              </w:rPr>
              <w:t>；</w:t>
            </w:r>
          </w:p>
          <w:p w14:paraId="7E72DABE" w14:textId="77777777" w:rsidR="003A1588" w:rsidRDefault="003A1588" w:rsidP="00DC7960">
            <w:pPr>
              <w:rPr>
                <w:rFonts w:ascii="標楷體" w:eastAsia="標楷體" w:hAnsi="標楷體"/>
              </w:rPr>
            </w:pPr>
          </w:p>
          <w:p w14:paraId="173E9640" w14:textId="77777777" w:rsidR="003A1588" w:rsidRDefault="003A1588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一</w:t>
            </w:r>
            <w:r w:rsidRPr="003A1588">
              <w:rPr>
                <w:rFonts w:ascii="標楷體" w:eastAsia="標楷體" w:hAnsi="標楷體" w:hint="eastAsia"/>
              </w:rPr>
              <w:t>.客戶往來本息明細表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5716C607" w14:textId="77777777" w:rsidR="003A1588" w:rsidRDefault="003A1588" w:rsidP="003A1588">
            <w:pPr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 xml:space="preserve">  1.入帳日及應繳日符合該日期區間之已繳及未繳(拖欠</w:t>
            </w:r>
          </w:p>
          <w:p w14:paraId="1FB7DDE6" w14:textId="77777777" w:rsidR="003A1588" w:rsidRPr="003A1588" w:rsidRDefault="003A1588" w:rsidP="003A1588">
            <w:pPr>
              <w:ind w:firstLineChars="200" w:firstLine="480"/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 xml:space="preserve">繳款)明細 </w:t>
            </w:r>
          </w:p>
          <w:p w14:paraId="6BC894D9" w14:textId="77777777" w:rsidR="003A1588" w:rsidRPr="003A1588" w:rsidRDefault="003A1588" w:rsidP="003A1588">
            <w:pPr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 xml:space="preserve">  2.短收本金計入計息本金 </w:t>
            </w:r>
          </w:p>
          <w:p w14:paraId="09032FF0" w14:textId="77777777" w:rsidR="003A1588" w:rsidRPr="003A1588" w:rsidRDefault="003A1588" w:rsidP="003A1588">
            <w:pPr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 xml:space="preserve">  3.被訂正不顯示</w:t>
            </w:r>
          </w:p>
          <w:p w14:paraId="5A52BB44" w14:textId="77777777" w:rsidR="003A1588" w:rsidRDefault="003A1588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二</w:t>
            </w:r>
            <w:r w:rsidRPr="003A1588">
              <w:rPr>
                <w:rFonts w:ascii="標楷體" w:eastAsia="標楷體" w:hAnsi="標楷體" w:hint="eastAsia"/>
              </w:rPr>
              <w:t>.客戶往來費用明細表</w:t>
            </w:r>
            <w:r w:rsidR="006D7377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32E6F892" w14:textId="77777777" w:rsidR="006D7377" w:rsidRDefault="006D7377" w:rsidP="006D7377">
            <w:pPr>
              <w:rPr>
                <w:rFonts w:ascii="標楷體" w:eastAsia="標楷體" w:hAnsi="標楷體"/>
              </w:rPr>
            </w:pPr>
            <w:r w:rsidRPr="003A1588">
              <w:rPr>
                <w:rFonts w:ascii="標楷體" w:eastAsia="標楷體" w:hAnsi="標楷體" w:hint="eastAsia"/>
              </w:rPr>
              <w:t xml:space="preserve">  1.</w:t>
            </w:r>
            <w:r w:rsidRPr="006D7377">
              <w:rPr>
                <w:rFonts w:ascii="標楷體" w:eastAsia="標楷體" w:hAnsi="標楷體" w:hint="eastAsia"/>
              </w:rPr>
              <w:t>入帳日及應繳日符合該日期區間之已繳及未繳(拖欠</w:t>
            </w:r>
          </w:p>
          <w:p w14:paraId="61DABCD9" w14:textId="77777777" w:rsidR="006D7377" w:rsidRDefault="006D7377" w:rsidP="006D7377">
            <w:pPr>
              <w:ind w:firstLineChars="200" w:firstLine="480"/>
              <w:rPr>
                <w:rFonts w:ascii="標楷體" w:eastAsia="標楷體" w:hAnsi="標楷體"/>
              </w:rPr>
            </w:pPr>
            <w:r w:rsidRPr="006D7377">
              <w:rPr>
                <w:rFonts w:ascii="標楷體" w:eastAsia="標楷體" w:hAnsi="標楷體" w:hint="eastAsia"/>
              </w:rPr>
              <w:t>繳款)明細</w:t>
            </w:r>
          </w:p>
          <w:p w14:paraId="1F8BB96F" w14:textId="77777777" w:rsidR="003A1588" w:rsidRDefault="006D7377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三.</w:t>
            </w:r>
            <w:r w:rsidR="003A1588" w:rsidRPr="003A1588">
              <w:rPr>
                <w:rFonts w:ascii="標楷體" w:eastAsia="標楷體" w:hAnsi="標楷體" w:hint="eastAsia"/>
              </w:rPr>
              <w:t>客戶往來交易明細表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4E55A0AE" w14:textId="77777777" w:rsidR="006D7377" w:rsidRPr="006D7377" w:rsidRDefault="006D7377" w:rsidP="006D7377">
            <w:pPr>
              <w:rPr>
                <w:rFonts w:ascii="標楷體" w:eastAsia="標楷體" w:hAnsi="標楷體"/>
              </w:rPr>
            </w:pPr>
            <w:r w:rsidRPr="006D7377">
              <w:rPr>
                <w:rFonts w:ascii="標楷體" w:eastAsia="標楷體" w:hAnsi="標楷體" w:hint="eastAsia"/>
              </w:rPr>
              <w:t xml:space="preserve">   1.戶號+額度+日期+登放序號=&gt;累計表達</w:t>
            </w:r>
          </w:p>
          <w:p w14:paraId="46020662" w14:textId="77777777" w:rsidR="006D7377" w:rsidRPr="006D7377" w:rsidRDefault="006D7377" w:rsidP="006D7377">
            <w:pPr>
              <w:rPr>
                <w:rFonts w:ascii="標楷體" w:eastAsia="標楷體" w:hAnsi="標楷體"/>
              </w:rPr>
            </w:pPr>
            <w:r w:rsidRPr="006D7377">
              <w:rPr>
                <w:rFonts w:ascii="標楷體" w:eastAsia="標楷體" w:hAnsi="標楷體" w:hint="eastAsia"/>
              </w:rPr>
              <w:t xml:space="preserve">   2.隔日之訂正以負數表達，當日之訂正不顯示</w:t>
            </w:r>
          </w:p>
          <w:p w14:paraId="56BBA8E7" w14:textId="77777777" w:rsidR="006D7377" w:rsidRPr="00B830D9" w:rsidRDefault="006D7377" w:rsidP="006D7377">
            <w:pPr>
              <w:rPr>
                <w:rFonts w:ascii="標楷體" w:eastAsia="標楷體" w:hAnsi="標楷體"/>
              </w:rPr>
            </w:pPr>
            <w:r w:rsidRPr="006D7377">
              <w:rPr>
                <w:rFonts w:ascii="標楷體" w:eastAsia="標楷體" w:hAnsi="標楷體" w:hint="eastAsia"/>
              </w:rPr>
              <w:t xml:space="preserve">   3.報表之日期為出表的會計日期</w:t>
            </w:r>
          </w:p>
        </w:tc>
      </w:tr>
      <w:tr w:rsidR="003A1588" w:rsidRPr="00B830D9" w14:paraId="2F23333D" w14:textId="77777777" w:rsidTr="00DC796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5B31E4F6" w14:textId="77777777" w:rsidTr="00DC796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670004EA" w14:textId="77777777" w:rsidTr="00DC796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0C938954" w14:textId="77777777" w:rsidTr="00DC796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01482076" w14:textId="77777777" w:rsidTr="00DC796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564A7B2C" w14:textId="77777777" w:rsidTr="00DC796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  <w:tr w:rsidR="003A1588" w:rsidRPr="00B830D9" w14:paraId="05E254E1" w14:textId="77777777" w:rsidTr="00DC796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  <w:r w:rsidRPr="00B830D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77777777" w:rsidR="003A1588" w:rsidRPr="00B830D9" w:rsidRDefault="003A1588" w:rsidP="00DC7960">
            <w:pPr>
              <w:rPr>
                <w:rFonts w:ascii="標楷體" w:eastAsia="標楷體" w:hAnsi="標楷體"/>
              </w:rPr>
            </w:pPr>
          </w:p>
        </w:tc>
      </w:tr>
    </w:tbl>
    <w:p w14:paraId="56DEEB18" w14:textId="77777777" w:rsidR="003A1588" w:rsidRDefault="003A1588" w:rsidP="003A1588">
      <w:pPr>
        <w:rPr>
          <w:rFonts w:ascii="標楷體" w:eastAsia="標楷體" w:hAnsi="標楷體"/>
        </w:rPr>
      </w:pPr>
    </w:p>
    <w:p w14:paraId="40EDC9C4" w14:textId="77777777" w:rsidR="006D7377" w:rsidRPr="00B830D9" w:rsidRDefault="006D7377" w:rsidP="003A1588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D623A11" w14:textId="77777777" w:rsidR="003A1588" w:rsidRPr="00B830D9" w:rsidRDefault="003A1588" w:rsidP="00930D5E">
      <w:pPr>
        <w:pStyle w:val="a"/>
      </w:pPr>
      <w:r w:rsidRPr="00B830D9">
        <w:t>UI</w:t>
      </w:r>
      <w:r w:rsidRPr="00B830D9">
        <w:t>畫面</w:t>
      </w:r>
    </w:p>
    <w:p w14:paraId="3C5AA486" w14:textId="77777777" w:rsidR="003A1588" w:rsidRPr="00B830D9" w:rsidRDefault="003A1588" w:rsidP="003A1588">
      <w:pPr>
        <w:pStyle w:val="42"/>
        <w:spacing w:after="72"/>
        <w:ind w:left="1133"/>
        <w:rPr>
          <w:rFonts w:ascii="標楷體" w:hAnsi="標楷體"/>
        </w:rPr>
      </w:pPr>
      <w:r w:rsidRPr="00B830D9">
        <w:rPr>
          <w:rFonts w:ascii="標楷體" w:hAnsi="標楷體" w:hint="eastAsia"/>
        </w:rPr>
        <w:t>輸入畫面：</w:t>
      </w:r>
    </w:p>
    <w:p w14:paraId="7C667661" w14:textId="77777777" w:rsidR="003A1588" w:rsidRPr="002A4A20" w:rsidRDefault="00EB300A" w:rsidP="003A1588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3691DFCC" wp14:editId="15436283">
            <wp:extent cx="6788150" cy="1708150"/>
            <wp:effectExtent l="0" t="0" r="0" b="6350"/>
            <wp:docPr id="1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8150" cy="170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84EF1" w14:textId="77777777" w:rsidR="003A1588" w:rsidRPr="00C24327" w:rsidRDefault="00D950B2" w:rsidP="00930D5E">
      <w:pPr>
        <w:pStyle w:val="a"/>
      </w:pPr>
      <w:r>
        <w:t>輸入畫面資料說明</w:t>
      </w:r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14:paraId="424A3AA5" w14:textId="77777777" w:rsidTr="00B910ED">
        <w:trPr>
          <w:trHeight w:val="388"/>
          <w:jc w:val="center"/>
        </w:trPr>
        <w:tc>
          <w:tcPr>
            <w:tcW w:w="620" w:type="dxa"/>
            <w:vMerge w:val="restart"/>
          </w:tcPr>
          <w:p w14:paraId="62593603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76" w:type="dxa"/>
            <w:vMerge w:val="restart"/>
          </w:tcPr>
          <w:p w14:paraId="1379EF5B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951" w:type="dxa"/>
            <w:gridSpan w:val="5"/>
          </w:tcPr>
          <w:p w14:paraId="47E02D81" w14:textId="77777777" w:rsidR="00B910ED" w:rsidRPr="00C24327" w:rsidRDefault="00B910ED" w:rsidP="00B910ED">
            <w:pPr>
              <w:jc w:val="center"/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65" w:type="dxa"/>
            <w:vMerge w:val="restart"/>
          </w:tcPr>
          <w:p w14:paraId="7E3E9795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910ED" w:rsidRPr="00C24327" w14:paraId="6538508F" w14:textId="77777777" w:rsidTr="00055FC2">
        <w:trPr>
          <w:trHeight w:val="244"/>
          <w:jc w:val="center"/>
        </w:trPr>
        <w:tc>
          <w:tcPr>
            <w:tcW w:w="620" w:type="dxa"/>
            <w:vMerge/>
          </w:tcPr>
          <w:p w14:paraId="34B8AE2C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  <w:vMerge/>
          </w:tcPr>
          <w:p w14:paraId="2BFEACD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</w:tcPr>
          <w:p w14:paraId="6439B2A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498" w:type="dxa"/>
          </w:tcPr>
          <w:p w14:paraId="1487CF3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3925584F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68B994AE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3289CA14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65" w:type="dxa"/>
            <w:vMerge/>
          </w:tcPr>
          <w:p w14:paraId="6B1A2633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</w:tr>
      <w:tr w:rsidR="00B910ED" w:rsidRPr="00C24327" w14:paraId="783B5F32" w14:textId="77777777" w:rsidTr="00055FC2">
        <w:trPr>
          <w:trHeight w:val="291"/>
          <w:jc w:val="center"/>
        </w:trPr>
        <w:tc>
          <w:tcPr>
            <w:tcW w:w="620" w:type="dxa"/>
          </w:tcPr>
          <w:p w14:paraId="3C777CA7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4EF5F26D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760" w:type="dxa"/>
          </w:tcPr>
          <w:p w14:paraId="4C621EAE" w14:textId="77777777" w:rsidR="00B910ED" w:rsidRPr="00C24327" w:rsidRDefault="00055FC2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1498" w:type="dxa"/>
          </w:tcPr>
          <w:p w14:paraId="6B3FE64E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D732A2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25290F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AA4E6D6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2865" w:type="dxa"/>
          </w:tcPr>
          <w:p w14:paraId="13387709" w14:textId="77777777" w:rsidR="00B910ED" w:rsidRPr="00C24327" w:rsidRDefault="00B910ED" w:rsidP="00F630B4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  <w:tr w:rsidR="00B910ED" w:rsidRPr="00C24327" w14:paraId="368748B9" w14:textId="77777777" w:rsidTr="00055FC2">
        <w:trPr>
          <w:trHeight w:val="291"/>
          <w:jc w:val="center"/>
        </w:trPr>
        <w:tc>
          <w:tcPr>
            <w:tcW w:w="620" w:type="dxa"/>
          </w:tcPr>
          <w:p w14:paraId="18BFF395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</w:tcPr>
          <w:p w14:paraId="16F05CB2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760" w:type="dxa"/>
          </w:tcPr>
          <w:p w14:paraId="1E20C9AB" w14:textId="77777777" w:rsidR="00B910ED" w:rsidRPr="00C24327" w:rsidRDefault="00055FC2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9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498" w:type="dxa"/>
          </w:tcPr>
          <w:p w14:paraId="6AE57704" w14:textId="77777777" w:rsidR="00B910ED" w:rsidRPr="00C24327" w:rsidRDefault="00B910ED" w:rsidP="00DC7960">
            <w:pPr>
              <w:rPr>
                <w:rFonts w:ascii="標楷體" w:eastAsia="標楷體" w:hAnsi="標楷體"/>
                <w:lang w:eastAsia="zh-HK"/>
              </w:rPr>
            </w:pPr>
            <w:r w:rsidRPr="00C24327">
              <w:rPr>
                <w:rFonts w:ascii="標楷體" w:eastAsia="標楷體" w:hAnsi="標楷體" w:hint="eastAsia"/>
                <w:lang w:eastAsia="zh-HK"/>
              </w:rPr>
              <w:t>1</w:t>
            </w:r>
          </w:p>
        </w:tc>
        <w:tc>
          <w:tcPr>
            <w:tcW w:w="1275" w:type="dxa"/>
          </w:tcPr>
          <w:p w14:paraId="0013C2C0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123019D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701B0EB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2865" w:type="dxa"/>
          </w:tcPr>
          <w:p w14:paraId="66ECD013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  <w:lang w:eastAsia="zh-HK"/>
              </w:rPr>
              <w:t>必須輸入；</w:t>
            </w:r>
          </w:p>
          <w:p w14:paraId="25F7531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>入帳日</w:t>
            </w:r>
          </w:p>
          <w:p w14:paraId="1C3BA074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B910ED" w:rsidRPr="00C24327" w14:paraId="51A0C15E" w14:textId="77777777" w:rsidTr="00055FC2">
        <w:trPr>
          <w:trHeight w:val="291"/>
          <w:jc w:val="center"/>
        </w:trPr>
        <w:tc>
          <w:tcPr>
            <w:tcW w:w="620" w:type="dxa"/>
          </w:tcPr>
          <w:p w14:paraId="7EFDBF17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</w:tcPr>
          <w:p w14:paraId="6798C60C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日期</w:t>
            </w:r>
            <w:r w:rsidRPr="00C24327">
              <w:rPr>
                <w:rFonts w:ascii="標楷體" w:eastAsia="標楷體" w:hAnsi="標楷體" w:hint="eastAsia"/>
                <w:lang w:eastAsia="zh-HK"/>
              </w:rPr>
              <w:t>區間</w:t>
            </w:r>
          </w:p>
        </w:tc>
        <w:tc>
          <w:tcPr>
            <w:tcW w:w="1760" w:type="dxa"/>
          </w:tcPr>
          <w:p w14:paraId="6AF29B64" w14:textId="77777777" w:rsidR="00B910ED" w:rsidRPr="00C24327" w:rsidRDefault="00055FC2" w:rsidP="00DC7960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～999/99/99</w:t>
            </w:r>
          </w:p>
        </w:tc>
        <w:tc>
          <w:tcPr>
            <w:tcW w:w="1498" w:type="dxa"/>
          </w:tcPr>
          <w:p w14:paraId="78402DC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cs="新細明體" w:hint="eastAsia"/>
              </w:rPr>
              <w:t>本月1日</w:t>
            </w:r>
            <w:r w:rsidRPr="00C24327">
              <w:rPr>
                <w:rFonts w:ascii="標楷體" w:eastAsia="標楷體" w:hAnsi="標楷體" w:hint="eastAsia"/>
              </w:rPr>
              <w:t>～</w:t>
            </w:r>
          </w:p>
          <w:p w14:paraId="51294592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375ECBE1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C0486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DA6BD8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2865" w:type="dxa"/>
          </w:tcPr>
          <w:p w14:paraId="10C1FEFF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必須輸入，可</w:t>
            </w:r>
            <w:r w:rsidRPr="00C24327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24327">
              <w:rPr>
                <w:rFonts w:ascii="標楷體" w:eastAsia="標楷體" w:hAnsi="標楷體" w:hint="eastAsia"/>
              </w:rPr>
              <w:t>改</w:t>
            </w:r>
          </w:p>
          <w:p w14:paraId="7D604863" w14:textId="77777777" w:rsidR="00B910ED" w:rsidRPr="00C24327" w:rsidRDefault="00B910ED" w:rsidP="00DC7960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C24327">
              <w:rPr>
                <w:rFonts w:ascii="標楷體" w:eastAsia="標楷體" w:hAnsi="標楷體" w:cs="新細明體" w:hint="eastAsia"/>
              </w:rPr>
              <w:t>1.查詢起日預設值為本月1日，</w:t>
            </w:r>
            <w:r w:rsidRPr="00C24327">
              <w:rPr>
                <w:rFonts w:ascii="標楷體" w:eastAsia="標楷體" w:hAnsi="標楷體" w:hint="eastAsia"/>
              </w:rPr>
              <w:t>可</w:t>
            </w:r>
            <w:r w:rsidRPr="00C24327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24327">
              <w:rPr>
                <w:rFonts w:ascii="標楷體" w:eastAsia="標楷體" w:hAnsi="標楷體" w:hint="eastAsia"/>
              </w:rPr>
              <w:t>改</w:t>
            </w:r>
            <w:r w:rsidRPr="00C24327">
              <w:rPr>
                <w:rFonts w:ascii="標楷體" w:eastAsia="標楷體" w:hAnsi="標楷體" w:cs="新細明體" w:hint="eastAsia"/>
              </w:rPr>
              <w:t>。</w:t>
            </w:r>
          </w:p>
          <w:p w14:paraId="71C5F04D" w14:textId="77777777" w:rsidR="00B910ED" w:rsidRPr="00C24327" w:rsidRDefault="00B910ED" w:rsidP="00DC796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cs="新細明體" w:hint="eastAsia"/>
              </w:rPr>
              <w:t>2.查詢止日預設值為本營業日，</w:t>
            </w:r>
            <w:r w:rsidRPr="00C24327">
              <w:rPr>
                <w:rFonts w:ascii="標楷體" w:eastAsia="標楷體" w:hAnsi="標楷體" w:hint="eastAsia"/>
              </w:rPr>
              <w:t>可</w:t>
            </w:r>
            <w:r w:rsidRPr="00C24327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24327">
              <w:rPr>
                <w:rFonts w:ascii="標楷體" w:eastAsia="標楷體" w:hAnsi="標楷體" w:hint="eastAsia"/>
              </w:rPr>
              <w:t>改</w:t>
            </w:r>
            <w:r w:rsidRPr="00C24327">
              <w:rPr>
                <w:rFonts w:ascii="標楷體" w:eastAsia="標楷體" w:hAnsi="標楷體" w:cs="新細明體" w:hint="eastAsia"/>
              </w:rPr>
              <w:t>，不可小於查詢起日，不可大於本營業日。</w:t>
            </w:r>
          </w:p>
        </w:tc>
      </w:tr>
      <w:tr w:rsidR="00B910ED" w:rsidRPr="00C24327" w14:paraId="7C602057" w14:textId="77777777" w:rsidTr="00055FC2">
        <w:trPr>
          <w:trHeight w:val="291"/>
          <w:jc w:val="center"/>
        </w:trPr>
        <w:tc>
          <w:tcPr>
            <w:tcW w:w="620" w:type="dxa"/>
          </w:tcPr>
          <w:p w14:paraId="1F2715AE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</w:tcPr>
          <w:p w14:paraId="39778895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訂正別</w:t>
            </w:r>
          </w:p>
        </w:tc>
        <w:tc>
          <w:tcPr>
            <w:tcW w:w="1760" w:type="dxa"/>
          </w:tcPr>
          <w:p w14:paraId="39BF83D6" w14:textId="77777777" w:rsidR="00B910ED" w:rsidRPr="00C24327" w:rsidRDefault="00055FC2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98" w:type="dxa"/>
          </w:tcPr>
          <w:p w14:paraId="03317C11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0</w:t>
            </w:r>
          </w:p>
        </w:tc>
        <w:tc>
          <w:tcPr>
            <w:tcW w:w="1275" w:type="dxa"/>
          </w:tcPr>
          <w:p w14:paraId="1C714B0E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591861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120905E0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2865" w:type="dxa"/>
          </w:tcPr>
          <w:p w14:paraId="7F332488" w14:textId="77777777" w:rsidR="00B910ED" w:rsidRPr="00C24327" w:rsidRDefault="00B910ED" w:rsidP="00C77497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  <w:lang w:eastAsia="zh-HK"/>
              </w:rPr>
              <w:t>必須輸入；</w:t>
            </w:r>
          </w:p>
          <w:p w14:paraId="680D8484" w14:textId="77777777" w:rsidR="00B910ED" w:rsidRPr="00C24327" w:rsidRDefault="00B910ED" w:rsidP="00C77497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>未訂正</w:t>
            </w:r>
          </w:p>
          <w:p w14:paraId="69A1B9C1" w14:textId="77777777" w:rsidR="00B910ED" w:rsidRPr="00C24327" w:rsidRDefault="00B910ED" w:rsidP="00C77497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>全部</w:t>
            </w:r>
          </w:p>
        </w:tc>
      </w:tr>
      <w:tr w:rsidR="00B910ED" w:rsidRPr="00C24327" w14:paraId="02D21BD1" w14:textId="77777777" w:rsidTr="00055FC2">
        <w:trPr>
          <w:trHeight w:val="291"/>
          <w:jc w:val="center"/>
        </w:trPr>
        <w:tc>
          <w:tcPr>
            <w:tcW w:w="620" w:type="dxa"/>
          </w:tcPr>
          <w:p w14:paraId="0EC593C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276" w:type="dxa"/>
          </w:tcPr>
          <w:p w14:paraId="4CC321F8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報表</w:t>
            </w:r>
          </w:p>
        </w:tc>
        <w:tc>
          <w:tcPr>
            <w:tcW w:w="1760" w:type="dxa"/>
          </w:tcPr>
          <w:p w14:paraId="74FAF76A" w14:textId="77777777" w:rsidR="00B910ED" w:rsidRPr="00C24327" w:rsidRDefault="00055FC2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98" w:type="dxa"/>
          </w:tcPr>
          <w:p w14:paraId="5AF292EB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/>
              </w:rPr>
              <w:t>1</w:t>
            </w:r>
          </w:p>
        </w:tc>
        <w:tc>
          <w:tcPr>
            <w:tcW w:w="1275" w:type="dxa"/>
          </w:tcPr>
          <w:p w14:paraId="26FB337D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DF30E64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407BCCD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</w:p>
        </w:tc>
        <w:tc>
          <w:tcPr>
            <w:tcW w:w="2865" w:type="dxa"/>
          </w:tcPr>
          <w:p w14:paraId="686E7559" w14:textId="77777777" w:rsidR="00B910ED" w:rsidRPr="00C24327" w:rsidRDefault="00B910ED" w:rsidP="00C24327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  <w:lang w:eastAsia="zh-HK"/>
              </w:rPr>
              <w:t>必須輸入；</w:t>
            </w:r>
          </w:p>
          <w:p w14:paraId="7098D356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 xml:space="preserve">客戶往來本息明細表 </w:t>
            </w:r>
          </w:p>
          <w:p w14:paraId="31F07BAF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 xml:space="preserve">客戶往來費用明細表 </w:t>
            </w:r>
          </w:p>
          <w:p w14:paraId="71C5C2B6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 xml:space="preserve">客戶往來交易明細表 </w:t>
            </w:r>
          </w:p>
          <w:p w14:paraId="4ACBADA9" w14:textId="77777777" w:rsidR="00B910ED" w:rsidRPr="00C24327" w:rsidRDefault="00B910ED" w:rsidP="00DC7960">
            <w:pPr>
              <w:rPr>
                <w:rFonts w:ascii="標楷體" w:eastAsia="標楷體" w:hAnsi="標楷體"/>
              </w:rPr>
            </w:pPr>
            <w:r w:rsidRPr="00C24327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C24327">
              <w:rPr>
                <w:rFonts w:ascii="標楷體" w:eastAsia="標楷體" w:hAnsi="標楷體" w:hint="eastAsia"/>
              </w:rPr>
              <w:t>全部</w:t>
            </w:r>
          </w:p>
        </w:tc>
      </w:tr>
    </w:tbl>
    <w:p w14:paraId="5181D839" w14:textId="77777777" w:rsidR="003A1588" w:rsidRDefault="003A1588" w:rsidP="003A1588">
      <w:pPr>
        <w:rPr>
          <w:rFonts w:ascii="標楷體" w:eastAsia="標楷體" w:hAnsi="標楷體"/>
        </w:rPr>
      </w:pPr>
    </w:p>
    <w:p w14:paraId="7D50DE7E" w14:textId="77777777" w:rsidR="00B910ED" w:rsidRPr="006D7377" w:rsidRDefault="00B910ED" w:rsidP="006865D5">
      <w:pPr>
        <w:pStyle w:val="42"/>
        <w:spacing w:after="72"/>
        <w:ind w:leftChars="0" w:left="0"/>
        <w:rPr>
          <w:rFonts w:ascii="標楷體" w:hAnsi="標楷體"/>
          <w:szCs w:val="24"/>
        </w:rPr>
      </w:pPr>
      <w:r w:rsidRPr="006D7377">
        <w:rPr>
          <w:rFonts w:ascii="標楷體" w:hAnsi="標楷體" w:hint="eastAsia"/>
          <w:szCs w:val="24"/>
        </w:rPr>
        <w:t xml:space="preserve">輸出報表：1. </w:t>
      </w:r>
      <w:hyperlink w:anchor="_客戶往來本息明細表_1" w:history="1">
        <w:r w:rsidRPr="00C1696F">
          <w:rPr>
            <w:rStyle w:val="a7"/>
            <w:rFonts w:ascii="標楷體" w:hAnsi="標楷體" w:hint="eastAsia"/>
            <w:szCs w:val="24"/>
          </w:rPr>
          <w:t>客戶往來本息明細表</w:t>
        </w:r>
      </w:hyperlink>
    </w:p>
    <w:p w14:paraId="22748C2D" w14:textId="77777777" w:rsidR="00B910ED" w:rsidRPr="006D7377" w:rsidRDefault="00B910ED" w:rsidP="006865D5">
      <w:pPr>
        <w:pStyle w:val="42"/>
        <w:spacing w:after="72"/>
        <w:ind w:leftChars="0" w:left="0"/>
        <w:rPr>
          <w:rFonts w:ascii="標楷體" w:hAnsi="標楷體"/>
          <w:szCs w:val="24"/>
        </w:rPr>
      </w:pPr>
      <w:r w:rsidRPr="006D7377">
        <w:rPr>
          <w:rFonts w:ascii="標楷體" w:hAnsi="標楷體" w:hint="eastAsia"/>
          <w:szCs w:val="24"/>
        </w:rPr>
        <w:t xml:space="preserve">          2. </w:t>
      </w:r>
      <w:hyperlink w:anchor="_客戶往來費用明細表" w:history="1">
        <w:r w:rsidRPr="003846D5">
          <w:rPr>
            <w:rStyle w:val="a7"/>
            <w:rFonts w:ascii="標楷體" w:hAnsi="標楷體" w:hint="eastAsia"/>
            <w:szCs w:val="24"/>
          </w:rPr>
          <w:t>客戶往來費用明細表</w:t>
        </w:r>
      </w:hyperlink>
    </w:p>
    <w:p w14:paraId="6C324C53" w14:textId="77777777" w:rsidR="00B910ED" w:rsidRPr="006D7377" w:rsidRDefault="00B910ED" w:rsidP="006865D5">
      <w:pPr>
        <w:pStyle w:val="42"/>
        <w:spacing w:after="72"/>
        <w:ind w:leftChars="0" w:left="0"/>
        <w:rPr>
          <w:rFonts w:ascii="標楷體" w:hAnsi="標楷體"/>
          <w:szCs w:val="24"/>
        </w:rPr>
      </w:pPr>
      <w:r w:rsidRPr="006D7377">
        <w:rPr>
          <w:rFonts w:ascii="標楷體" w:hAnsi="標楷體" w:hint="eastAsia"/>
          <w:szCs w:val="24"/>
        </w:rPr>
        <w:t xml:space="preserve">          3. </w:t>
      </w:r>
      <w:hyperlink w:anchor="_客戶往來交易明細表" w:history="1">
        <w:r w:rsidRPr="003846D5">
          <w:rPr>
            <w:rStyle w:val="a7"/>
            <w:rFonts w:ascii="標楷體" w:hAnsi="標楷體" w:hint="eastAsia"/>
            <w:szCs w:val="24"/>
          </w:rPr>
          <w:t>客戶往來交易明細表</w:t>
        </w:r>
      </w:hyperlink>
    </w:p>
    <w:p w14:paraId="60A6EBE9" w14:textId="77777777" w:rsidR="005910A3" w:rsidRPr="00B910ED" w:rsidRDefault="005910A3" w:rsidP="002A74D4">
      <w:pPr>
        <w:rPr>
          <w:rFonts w:ascii="標楷體" w:eastAsia="標楷體" w:hAnsi="標楷體"/>
        </w:rPr>
      </w:pPr>
    </w:p>
    <w:p w14:paraId="7EB528E0" w14:textId="77777777" w:rsidR="006F422C" w:rsidRPr="00D545F1" w:rsidRDefault="003F5191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>
        <w:rPr>
          <w:rFonts w:ascii="標楷體" w:hAnsi="標楷體"/>
        </w:rPr>
        <w:br w:type="page"/>
      </w:r>
      <w:r w:rsidR="006F422C" w:rsidRPr="00D545F1">
        <w:rPr>
          <w:rFonts w:ascii="標楷體" w:hAnsi="標楷體"/>
        </w:rPr>
        <w:t>L9</w:t>
      </w:r>
      <w:r w:rsidR="006F422C">
        <w:rPr>
          <w:rFonts w:ascii="標楷體" w:hAnsi="標楷體" w:hint="eastAsia"/>
        </w:rPr>
        <w:t>7</w:t>
      </w:r>
      <w:r w:rsidR="006F422C" w:rsidRPr="00D545F1">
        <w:rPr>
          <w:rFonts w:ascii="標楷體" w:hAnsi="標楷體" w:hint="eastAsia"/>
        </w:rPr>
        <w:t>0</w:t>
      </w:r>
      <w:r w:rsidR="003A1588">
        <w:rPr>
          <w:rFonts w:ascii="標楷體" w:hAnsi="標楷體" w:hint="eastAsia"/>
        </w:rPr>
        <w:t>2</w:t>
      </w:r>
      <w:r w:rsidR="006F422C" w:rsidRPr="008270B8">
        <w:rPr>
          <w:rFonts w:ascii="標楷體" w:hAnsi="標楷體" w:hint="eastAsia"/>
        </w:rPr>
        <w:t>放款餘額及財收統計表</w:t>
      </w:r>
    </w:p>
    <w:p w14:paraId="06EE1469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1C520A56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 w:rsidRPr="00191661">
              <w:rPr>
                <w:rFonts w:ascii="標楷體" w:eastAsia="標楷體" w:hAnsi="標楷體" w:hint="eastAsia"/>
                <w:lang w:eastAsia="zh-HK"/>
              </w:rPr>
              <w:t>放款餘額及財收統計表</w:t>
            </w:r>
          </w:p>
          <w:p w14:paraId="7AC6916E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日</w:t>
            </w:r>
            <w:r w:rsidRPr="00191661">
              <w:rPr>
                <w:rFonts w:ascii="標楷體" w:eastAsia="標楷體" w:hAnsi="標楷體" w:hint="eastAsia"/>
                <w:lang w:eastAsia="zh-HK"/>
              </w:rPr>
              <w:t>期區間</w:t>
            </w:r>
            <w:r>
              <w:rPr>
                <w:rFonts w:ascii="標楷體" w:eastAsia="標楷體" w:hAnsi="標楷體" w:hint="eastAsia"/>
                <w:lang w:eastAsia="zh-HK"/>
              </w:rPr>
              <w:t>查詢報表資料</w:t>
            </w:r>
          </w:p>
          <w:p w14:paraId="2EC61037" w14:textId="77777777" w:rsidR="003E2496" w:rsidRDefault="003E2496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產出報表及檔案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7F68CD24" w14:textId="77777777" w:rsidR="003E2496" w:rsidRDefault="003E2496" w:rsidP="003E249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Pr="006E659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Pr="003E2496">
              <w:rPr>
                <w:rFonts w:ascii="標楷體" w:eastAsia="標楷體" w:hAnsi="標楷體" w:hint="eastAsia"/>
              </w:rPr>
              <w:t>財收統計表</w:t>
            </w:r>
          </w:p>
          <w:p w14:paraId="7292E300" w14:textId="77777777" w:rsidR="003E2496" w:rsidRDefault="003E2496" w:rsidP="003E249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</w:t>
            </w:r>
            <w:r w:rsidRPr="003E2496">
              <w:rPr>
                <w:rFonts w:ascii="標楷體" w:eastAsia="標楷體" w:hAnsi="標楷體" w:hint="eastAsia"/>
              </w:rPr>
              <w:t>財收統計表</w:t>
            </w:r>
            <w:r>
              <w:rPr>
                <w:rFonts w:ascii="標楷體" w:eastAsia="標楷體" w:hAnsi="標楷體" w:hint="eastAsia"/>
              </w:rPr>
              <w:t>，</w:t>
            </w:r>
            <w:r w:rsidRPr="003E2496">
              <w:rPr>
                <w:rFonts w:ascii="標楷體" w:eastAsia="標楷體" w:hAnsi="標楷體" w:hint="eastAsia"/>
              </w:rPr>
              <w:t>依據通路別:企金/非企金</w:t>
            </w:r>
          </w:p>
          <w:p w14:paraId="081B59D6" w14:textId="77777777" w:rsidR="003E2496" w:rsidRPr="003E2496" w:rsidRDefault="003E2496" w:rsidP="003E249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</w:t>
            </w:r>
            <w:r w:rsidRPr="003E2496">
              <w:rPr>
                <w:rFonts w:ascii="標楷體" w:eastAsia="標楷體" w:hAnsi="標楷體" w:hint="eastAsia"/>
              </w:rPr>
              <w:t>產生利息收入(實收)明細檔LNW63A3P 給會計師</w:t>
            </w:r>
          </w:p>
        </w:tc>
      </w:tr>
      <w:tr w:rsidR="006F422C" w:rsidRPr="00AB69BA" w14:paraId="093913B6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70DF71E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470AF779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9AD451A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45DA3C60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46627072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2F70F351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1B334863" w14:textId="77777777" w:rsidR="006F422C" w:rsidRDefault="006F422C" w:rsidP="006F422C">
      <w:pPr>
        <w:rPr>
          <w:rFonts w:ascii="標楷體" w:eastAsia="標楷體" w:hAnsi="標楷體"/>
        </w:rPr>
      </w:pPr>
    </w:p>
    <w:p w14:paraId="196CCF44" w14:textId="77777777" w:rsidR="000143A9" w:rsidRDefault="000143A9" w:rsidP="006F422C">
      <w:pPr>
        <w:rPr>
          <w:rFonts w:ascii="標楷體" w:eastAsia="標楷體" w:hAnsi="標楷體"/>
        </w:rPr>
      </w:pPr>
    </w:p>
    <w:p w14:paraId="7E581A3F" w14:textId="77777777" w:rsidR="000143A9" w:rsidRDefault="000143A9" w:rsidP="006F422C">
      <w:pPr>
        <w:rPr>
          <w:rFonts w:ascii="標楷體" w:eastAsia="標楷體" w:hAnsi="標楷體"/>
        </w:rPr>
      </w:pPr>
    </w:p>
    <w:p w14:paraId="14F3EC15" w14:textId="77777777" w:rsidR="000143A9" w:rsidRDefault="000143A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CB4AB95" w14:textId="77777777" w:rsidR="000143A9" w:rsidRPr="00AB69BA" w:rsidRDefault="000143A9" w:rsidP="006F422C">
      <w:pPr>
        <w:rPr>
          <w:rFonts w:ascii="標楷體" w:eastAsia="標楷體" w:hAnsi="標楷體"/>
        </w:rPr>
      </w:pPr>
    </w:p>
    <w:p w14:paraId="6A2757AE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025BA56D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0E5F9B4" w14:textId="77777777" w:rsidR="003E2496" w:rsidRDefault="00EB300A" w:rsidP="00930D5E">
      <w:pPr>
        <w:pStyle w:val="a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5527076B" wp14:editId="555466D1">
            <wp:extent cx="6826250" cy="1314450"/>
            <wp:effectExtent l="0" t="0" r="0" b="0"/>
            <wp:docPr id="1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25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91D39" w14:textId="77777777" w:rsidR="000143A9" w:rsidRPr="000143A9" w:rsidRDefault="000143A9" w:rsidP="000143A9"/>
    <w:p w14:paraId="2FD2F258" w14:textId="77777777" w:rsidR="006F422C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317"/>
        <w:gridCol w:w="1539"/>
        <w:gridCol w:w="1344"/>
        <w:gridCol w:w="821"/>
        <w:gridCol w:w="706"/>
        <w:gridCol w:w="703"/>
        <w:gridCol w:w="3505"/>
      </w:tblGrid>
      <w:tr w:rsidR="000143A9" w:rsidRPr="00AB69BA" w14:paraId="24CD69A1" w14:textId="77777777" w:rsidTr="000143A9">
        <w:trPr>
          <w:trHeight w:val="388"/>
          <w:jc w:val="center"/>
        </w:trPr>
        <w:tc>
          <w:tcPr>
            <w:tcW w:w="486" w:type="dxa"/>
            <w:vMerge w:val="restart"/>
          </w:tcPr>
          <w:p w14:paraId="4AA7DD41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序號</w:t>
            </w:r>
          </w:p>
        </w:tc>
        <w:tc>
          <w:tcPr>
            <w:tcW w:w="1388" w:type="dxa"/>
            <w:vMerge w:val="restart"/>
          </w:tcPr>
          <w:p w14:paraId="24DFE4CD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欄位</w:t>
            </w:r>
          </w:p>
        </w:tc>
        <w:tc>
          <w:tcPr>
            <w:tcW w:w="5260" w:type="dxa"/>
            <w:gridSpan w:val="5"/>
          </w:tcPr>
          <w:p w14:paraId="3C594C50" w14:textId="77777777" w:rsidR="000143A9" w:rsidRPr="00AB69BA" w:rsidRDefault="000143A9" w:rsidP="000143A9">
            <w:pPr>
              <w:jc w:val="center"/>
              <w:rPr>
                <w:rFonts w:eastAsia="標楷體"/>
              </w:rPr>
            </w:pPr>
            <w:r w:rsidRPr="00AB69BA">
              <w:rPr>
                <w:rFonts w:eastAsia="標楷體"/>
              </w:rPr>
              <w:t>說明</w:t>
            </w:r>
          </w:p>
        </w:tc>
        <w:tc>
          <w:tcPr>
            <w:tcW w:w="3697" w:type="dxa"/>
            <w:vMerge w:val="restart"/>
          </w:tcPr>
          <w:p w14:paraId="48D1699C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處理邏輯及注意事項</w:t>
            </w:r>
          </w:p>
        </w:tc>
      </w:tr>
      <w:tr w:rsidR="000143A9" w:rsidRPr="00AB69BA" w14:paraId="67E593D2" w14:textId="77777777" w:rsidTr="000143A9">
        <w:trPr>
          <w:trHeight w:val="244"/>
          <w:jc w:val="center"/>
        </w:trPr>
        <w:tc>
          <w:tcPr>
            <w:tcW w:w="486" w:type="dxa"/>
            <w:vMerge/>
          </w:tcPr>
          <w:p w14:paraId="775A04CD" w14:textId="77777777" w:rsidR="000143A9" w:rsidRPr="00AB69BA" w:rsidRDefault="000143A9" w:rsidP="00F4398B">
            <w:pPr>
              <w:rPr>
                <w:rFonts w:eastAsia="標楷體"/>
              </w:rPr>
            </w:pPr>
          </w:p>
        </w:tc>
        <w:tc>
          <w:tcPr>
            <w:tcW w:w="1388" w:type="dxa"/>
            <w:vMerge/>
          </w:tcPr>
          <w:p w14:paraId="537718F8" w14:textId="77777777" w:rsidR="000143A9" w:rsidRPr="00AB69BA" w:rsidRDefault="000143A9" w:rsidP="00F4398B">
            <w:pPr>
              <w:rPr>
                <w:rFonts w:eastAsia="標楷體"/>
              </w:rPr>
            </w:pPr>
          </w:p>
        </w:tc>
        <w:tc>
          <w:tcPr>
            <w:tcW w:w="1559" w:type="dxa"/>
          </w:tcPr>
          <w:p w14:paraId="1B05BC89" w14:textId="77777777" w:rsidR="000143A9" w:rsidRPr="00AB69BA" w:rsidRDefault="000143A9" w:rsidP="00F4398B">
            <w:pPr>
              <w:rPr>
                <w:rFonts w:eastAsia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417" w:type="dxa"/>
          </w:tcPr>
          <w:p w14:paraId="461E9076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預設值</w:t>
            </w:r>
          </w:p>
        </w:tc>
        <w:tc>
          <w:tcPr>
            <w:tcW w:w="851" w:type="dxa"/>
          </w:tcPr>
          <w:p w14:paraId="1D98DDA7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選單內容</w:t>
            </w:r>
          </w:p>
        </w:tc>
        <w:tc>
          <w:tcPr>
            <w:tcW w:w="727" w:type="dxa"/>
          </w:tcPr>
          <w:p w14:paraId="0C7C20E5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必填</w:t>
            </w:r>
          </w:p>
        </w:tc>
        <w:tc>
          <w:tcPr>
            <w:tcW w:w="706" w:type="dxa"/>
          </w:tcPr>
          <w:p w14:paraId="1106A0C6" w14:textId="77777777" w:rsidR="000143A9" w:rsidRPr="00AB69BA" w:rsidRDefault="000143A9" w:rsidP="00F4398B">
            <w:pPr>
              <w:rPr>
                <w:rFonts w:eastAsia="標楷體"/>
              </w:rPr>
            </w:pPr>
            <w:r w:rsidRPr="00AB69BA">
              <w:rPr>
                <w:rFonts w:eastAsia="標楷體"/>
              </w:rPr>
              <w:t>R/W</w:t>
            </w:r>
          </w:p>
        </w:tc>
        <w:tc>
          <w:tcPr>
            <w:tcW w:w="3697" w:type="dxa"/>
            <w:vMerge/>
          </w:tcPr>
          <w:p w14:paraId="46528C85" w14:textId="77777777" w:rsidR="000143A9" w:rsidRPr="00AB69BA" w:rsidRDefault="000143A9" w:rsidP="00F4398B">
            <w:pPr>
              <w:rPr>
                <w:rFonts w:eastAsia="標楷體"/>
              </w:rPr>
            </w:pPr>
          </w:p>
        </w:tc>
      </w:tr>
      <w:tr w:rsidR="000143A9" w:rsidRPr="00AB69BA" w14:paraId="1E3D3E44" w14:textId="77777777" w:rsidTr="000143A9">
        <w:trPr>
          <w:trHeight w:val="291"/>
          <w:jc w:val="center"/>
        </w:trPr>
        <w:tc>
          <w:tcPr>
            <w:tcW w:w="486" w:type="dxa"/>
          </w:tcPr>
          <w:p w14:paraId="6D64C065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88" w:type="dxa"/>
          </w:tcPr>
          <w:p w14:paraId="4D35CC1D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559" w:type="dxa"/>
          </w:tcPr>
          <w:p w14:paraId="23E46441" w14:textId="77777777" w:rsidR="000143A9" w:rsidRPr="00362205" w:rsidRDefault="000143A9" w:rsidP="00F4398B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～999/99/99</w:t>
            </w:r>
          </w:p>
        </w:tc>
        <w:tc>
          <w:tcPr>
            <w:tcW w:w="1417" w:type="dxa"/>
          </w:tcPr>
          <w:p w14:paraId="0BE6E4CA" w14:textId="77777777" w:rsidR="000143A9" w:rsidRPr="00362205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本月1日</w:t>
            </w:r>
            <w:r w:rsidRPr="00362205">
              <w:rPr>
                <w:rFonts w:ascii="標楷體" w:eastAsia="標楷體" w:hAnsi="標楷體" w:hint="eastAsia"/>
              </w:rPr>
              <w:t>～</w:t>
            </w:r>
          </w:p>
          <w:p w14:paraId="33E3BE53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851" w:type="dxa"/>
          </w:tcPr>
          <w:p w14:paraId="43093EAF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</w:p>
        </w:tc>
        <w:tc>
          <w:tcPr>
            <w:tcW w:w="727" w:type="dxa"/>
          </w:tcPr>
          <w:p w14:paraId="54B692D2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6" w:type="dxa"/>
          </w:tcPr>
          <w:p w14:paraId="7B2B548F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</w:p>
        </w:tc>
        <w:tc>
          <w:tcPr>
            <w:tcW w:w="3697" w:type="dxa"/>
          </w:tcPr>
          <w:p w14:paraId="4857DCB9" w14:textId="77777777" w:rsidR="000143A9" w:rsidRPr="00362205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必須輸入，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</w:p>
          <w:p w14:paraId="6DBB78E6" w14:textId="77777777" w:rsidR="000143A9" w:rsidRPr="00362205" w:rsidRDefault="000143A9" w:rsidP="00F4398B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1.查詢起日預設值為本月1日，</w:t>
            </w:r>
            <w:r w:rsidRPr="00362205">
              <w:rPr>
                <w:rFonts w:ascii="標楷體" w:eastAsia="標楷體" w:hAnsi="標楷體" w:hint="eastAsia"/>
              </w:rPr>
              <w:t>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  <w:r w:rsidRPr="00362205">
              <w:rPr>
                <w:rFonts w:ascii="標楷體" w:eastAsia="標楷體" w:hAnsi="標楷體" w:cs="新細明體" w:hint="eastAsia"/>
              </w:rPr>
              <w:t>。</w:t>
            </w:r>
          </w:p>
          <w:p w14:paraId="4C1A0BA3" w14:textId="77777777" w:rsidR="000143A9" w:rsidRPr="00AB69BA" w:rsidRDefault="000143A9" w:rsidP="00F4398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2.查詢止日預設值為本營業日，</w:t>
            </w:r>
            <w:r w:rsidRPr="00362205">
              <w:rPr>
                <w:rFonts w:ascii="標楷體" w:eastAsia="標楷體" w:hAnsi="標楷體" w:hint="eastAsia"/>
              </w:rPr>
              <w:t>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  <w:r w:rsidRPr="00362205">
              <w:rPr>
                <w:rFonts w:ascii="標楷體" w:eastAsia="標楷體" w:hAnsi="標楷體" w:cs="新細明體" w:hint="eastAsia"/>
              </w:rPr>
              <w:t>，不可小於查詢起日，不可大於本營業日。</w:t>
            </w:r>
          </w:p>
        </w:tc>
      </w:tr>
      <w:tr w:rsidR="000143A9" w:rsidRPr="00AB69BA" w14:paraId="46DA800E" w14:textId="77777777" w:rsidTr="000143A9">
        <w:trPr>
          <w:trHeight w:val="291"/>
          <w:jc w:val="center"/>
        </w:trPr>
        <w:tc>
          <w:tcPr>
            <w:tcW w:w="486" w:type="dxa"/>
          </w:tcPr>
          <w:p w14:paraId="2E8A6636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88" w:type="dxa"/>
          </w:tcPr>
          <w:p w14:paraId="0E7FDF3E" w14:textId="77777777" w:rsidR="000143A9" w:rsidRDefault="000143A9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種類</w:t>
            </w:r>
          </w:p>
        </w:tc>
        <w:tc>
          <w:tcPr>
            <w:tcW w:w="1559" w:type="dxa"/>
          </w:tcPr>
          <w:p w14:paraId="5AA3F4C9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17" w:type="dxa"/>
          </w:tcPr>
          <w:p w14:paraId="5EF2A3C0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1D80E9B3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727" w:type="dxa"/>
          </w:tcPr>
          <w:p w14:paraId="75922F8C" w14:textId="77777777" w:rsidR="000143A9" w:rsidRPr="00AB69BA" w:rsidRDefault="000143A9" w:rsidP="00F4398B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6" w:type="dxa"/>
          </w:tcPr>
          <w:p w14:paraId="0436FE8E" w14:textId="77777777" w:rsidR="000143A9" w:rsidRPr="00C62A6A" w:rsidRDefault="000143A9" w:rsidP="00F4398B">
            <w:pPr>
              <w:rPr>
                <w:rFonts w:ascii="標楷體" w:eastAsia="標楷體" w:hAnsi="標楷體"/>
              </w:rPr>
            </w:pPr>
          </w:p>
        </w:tc>
        <w:tc>
          <w:tcPr>
            <w:tcW w:w="3697" w:type="dxa"/>
          </w:tcPr>
          <w:p w14:paraId="4CD04841" w14:textId="77777777" w:rsidR="000143A9" w:rsidRPr="00E24F06" w:rsidRDefault="000143A9" w:rsidP="00F4398B">
            <w:pPr>
              <w:rPr>
                <w:rFonts w:ascii="標楷體" w:eastAsia="標楷體" w:hAnsi="標楷體"/>
              </w:rPr>
            </w:pPr>
            <w:r w:rsidRPr="00E24F06">
              <w:rPr>
                <w:rFonts w:ascii="標楷體" w:eastAsia="標楷體" w:hAnsi="標楷體" w:hint="eastAsia"/>
              </w:rPr>
              <w:t>必須輸入</w:t>
            </w:r>
          </w:p>
          <w:p w14:paraId="6D70C811" w14:textId="77777777" w:rsidR="000143A9" w:rsidRDefault="000143A9" w:rsidP="00F4398B">
            <w:pPr>
              <w:rPr>
                <w:rFonts w:ascii="標楷體" w:eastAsia="標楷體" w:hAnsi="標楷體"/>
              </w:rPr>
            </w:pPr>
            <w:r w:rsidRPr="006E659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191661">
              <w:rPr>
                <w:rFonts w:ascii="標楷體" w:eastAsia="標楷體" w:hAnsi="標楷體" w:hint="eastAsia"/>
              </w:rPr>
              <w:t>財收狀況</w:t>
            </w:r>
          </w:p>
          <w:p w14:paraId="1AB827F1" w14:textId="77777777" w:rsidR="000143A9" w:rsidRDefault="000143A9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91661">
              <w:rPr>
                <w:rFonts w:ascii="標楷體" w:eastAsia="標楷體" w:hAnsi="標楷體" w:hint="eastAsia"/>
              </w:rPr>
              <w:t>通路別</w:t>
            </w:r>
            <w:r>
              <w:rPr>
                <w:rFonts w:ascii="標楷體" w:eastAsia="標楷體" w:hAnsi="標楷體" w:hint="eastAsia"/>
              </w:rPr>
              <w:t>(</w:t>
            </w:r>
            <w:r w:rsidRPr="00191661">
              <w:rPr>
                <w:rFonts w:ascii="標楷體" w:eastAsia="標楷體" w:hAnsi="標楷體" w:hint="eastAsia"/>
              </w:rPr>
              <w:t>企金/非企金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25E11474" w14:textId="77777777" w:rsidR="000143A9" w:rsidRPr="00C62A6A" w:rsidRDefault="000143A9" w:rsidP="003E24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E2496">
              <w:rPr>
                <w:rFonts w:ascii="標楷體" w:eastAsia="標楷體" w:hAnsi="標楷體" w:hint="eastAsia"/>
              </w:rPr>
              <w:t>利息收入明細檔LNW63A3P</w:t>
            </w:r>
          </w:p>
        </w:tc>
      </w:tr>
    </w:tbl>
    <w:p w14:paraId="476F71BA" w14:textId="77777777" w:rsidR="00076CB4" w:rsidRDefault="00076CB4" w:rsidP="00076CB4"/>
    <w:p w14:paraId="196AC1D7" w14:textId="77777777" w:rsidR="000143A9" w:rsidRPr="00107CFA" w:rsidRDefault="000143A9" w:rsidP="000143A9">
      <w:pPr>
        <w:pStyle w:val="42"/>
        <w:spacing w:after="72"/>
        <w:ind w:left="1133"/>
        <w:rPr>
          <w:rFonts w:ascii="標楷體" w:hAnsi="標楷體"/>
        </w:rPr>
      </w:pPr>
    </w:p>
    <w:p w14:paraId="2F9B23B5" w14:textId="77777777" w:rsidR="000143A9" w:rsidRDefault="000143A9" w:rsidP="002D3AD6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="002D3AD6">
        <w:rPr>
          <w:rFonts w:ascii="標楷體" w:hAnsi="標楷體" w:hint="eastAsia"/>
          <w:lang w:eastAsia="zh-HK"/>
        </w:rPr>
        <w:t>及檔案</w:t>
      </w:r>
      <w:r w:rsidRPr="00B830D9">
        <w:rPr>
          <w:rFonts w:ascii="標楷體" w:hAnsi="標楷體" w:hint="eastAsia"/>
        </w:rPr>
        <w:t>：</w:t>
      </w:r>
      <w:r>
        <w:rPr>
          <w:rFonts w:ascii="標楷體" w:hAnsi="標楷體" w:hint="eastAsia"/>
        </w:rPr>
        <w:t>1.</w:t>
      </w:r>
      <w:r>
        <w:rPr>
          <w:rFonts w:ascii="標楷體" w:hAnsi="標楷體"/>
        </w:rPr>
        <w:t xml:space="preserve"> </w:t>
      </w:r>
      <w:r w:rsidRPr="003E2496">
        <w:rPr>
          <w:rFonts w:ascii="標楷體" w:hAnsi="標楷體" w:hint="eastAsia"/>
        </w:rPr>
        <w:t>財收統計表</w:t>
      </w:r>
    </w:p>
    <w:p w14:paraId="6DB59EFB" w14:textId="77777777" w:rsidR="000143A9" w:rsidRDefault="000143A9" w:rsidP="000143A9">
      <w:pPr>
        <w:pStyle w:val="42"/>
        <w:spacing w:after="72"/>
        <w:ind w:left="1133"/>
        <w:rPr>
          <w:rFonts w:ascii="標楷體" w:hAnsi="標楷體"/>
        </w:rPr>
      </w:pPr>
      <w:r>
        <w:rPr>
          <w:rFonts w:ascii="標楷體" w:hAnsi="標楷體" w:hint="eastAsia"/>
        </w:rPr>
        <w:t xml:space="preserve">       2.</w:t>
      </w:r>
      <w:r w:rsidRPr="000143A9">
        <w:rPr>
          <w:rFonts w:ascii="標楷體" w:hAnsi="標楷體" w:hint="eastAsia"/>
        </w:rPr>
        <w:t xml:space="preserve"> </w:t>
      </w:r>
      <w:r w:rsidRPr="003E2496">
        <w:rPr>
          <w:rFonts w:ascii="標楷體" w:hAnsi="標楷體" w:hint="eastAsia"/>
        </w:rPr>
        <w:t>財收統計表</w:t>
      </w:r>
      <w:r>
        <w:rPr>
          <w:rFonts w:ascii="標楷體" w:hAnsi="標楷體" w:hint="eastAsia"/>
        </w:rPr>
        <w:t>，</w:t>
      </w:r>
      <w:r w:rsidRPr="003E2496">
        <w:rPr>
          <w:rFonts w:ascii="標楷體" w:hAnsi="標楷體" w:hint="eastAsia"/>
        </w:rPr>
        <w:t>依據通路別:企金/非企金</w:t>
      </w:r>
    </w:p>
    <w:p w14:paraId="6BA10748" w14:textId="77777777" w:rsidR="000143A9" w:rsidRPr="000143A9" w:rsidRDefault="000143A9" w:rsidP="000143A9">
      <w:pPr>
        <w:pStyle w:val="42"/>
        <w:spacing w:after="72"/>
        <w:ind w:left="1133"/>
        <w:rPr>
          <w:rFonts w:ascii="標楷體" w:hAnsi="標楷體"/>
        </w:rPr>
      </w:pPr>
      <w:r>
        <w:rPr>
          <w:rFonts w:ascii="標楷體" w:hAnsi="標楷體" w:hint="eastAsia"/>
        </w:rPr>
        <w:t xml:space="preserve">       3.</w:t>
      </w:r>
      <w:r w:rsidR="002D3AD6" w:rsidRPr="002D3AD6">
        <w:rPr>
          <w:rFonts w:ascii="標楷體" w:hAnsi="標楷體" w:hint="eastAsia"/>
        </w:rPr>
        <w:t xml:space="preserve"> </w:t>
      </w:r>
      <w:r w:rsidR="002D3AD6" w:rsidRPr="003E2496">
        <w:rPr>
          <w:rFonts w:ascii="標楷體" w:hAnsi="標楷體" w:hint="eastAsia"/>
        </w:rPr>
        <w:t>產生利息收入(實收)明細檔LNW63A3P 給會計師</w:t>
      </w:r>
    </w:p>
    <w:p w14:paraId="1BA137FD" w14:textId="77777777" w:rsidR="000143A9" w:rsidRDefault="000143A9" w:rsidP="006865D5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>
        <w:rPr>
          <w:rFonts w:ascii="標楷體" w:hAnsi="標楷體"/>
        </w:rPr>
        <w:t xml:space="preserve"> </w:t>
      </w:r>
      <w:r w:rsidR="002D3AD6" w:rsidRPr="006F0B88">
        <w:rPr>
          <w:rFonts w:ascii="標楷體" w:hAnsi="標楷體"/>
        </w:rPr>
        <w:object w:dxaOrig="1508" w:dyaOrig="924" w14:anchorId="21F93CB0">
          <v:shape id="_x0000_i1029" type="#_x0000_t75" style="width:76.8pt;height:46.2pt" o:ole="">
            <v:imagedata r:id="rId37" o:title=""/>
          </v:shape>
          <o:OLEObject Type="Embed" ProgID="Acrobat.Document.DC" ShapeID="_x0000_i1029" DrawAspect="Icon" ObjectID="_1681814568" r:id="rId38"/>
        </w:object>
      </w:r>
      <w:r w:rsidR="002D3AD6">
        <w:rPr>
          <w:rFonts w:ascii="標楷體" w:hAnsi="標楷體" w:hint="eastAsia"/>
        </w:rPr>
        <w:t xml:space="preserve"> </w:t>
      </w:r>
      <w:r w:rsidR="002D3AD6" w:rsidRPr="006F0B88">
        <w:rPr>
          <w:rFonts w:ascii="標楷體" w:hAnsi="標楷體"/>
        </w:rPr>
        <w:object w:dxaOrig="1508" w:dyaOrig="924" w14:anchorId="719A00D4">
          <v:shape id="_x0000_i1030" type="#_x0000_t75" style="width:76.8pt;height:46.2pt" o:ole="">
            <v:imagedata r:id="rId39" o:title=""/>
          </v:shape>
          <o:OLEObject Type="Embed" ProgID="Acrobat.Document.DC" ShapeID="_x0000_i1030" DrawAspect="Icon" ObjectID="_1681814569" r:id="rId40"/>
        </w:object>
      </w:r>
    </w:p>
    <w:p w14:paraId="12EDAEDE" w14:textId="77777777" w:rsidR="000143A9" w:rsidRDefault="000143A9" w:rsidP="000143A9">
      <w:pPr>
        <w:pStyle w:val="42"/>
        <w:spacing w:after="72"/>
        <w:ind w:left="1133"/>
        <w:rPr>
          <w:rFonts w:ascii="標楷體" w:hAnsi="標楷體"/>
        </w:rPr>
      </w:pPr>
    </w:p>
    <w:p w14:paraId="435A38D7" w14:textId="77777777" w:rsidR="00076CB4" w:rsidRPr="00D545F1" w:rsidRDefault="00076CB4" w:rsidP="00076CB4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3</w:t>
      </w:r>
      <w:r w:rsidRPr="00076CB4">
        <w:rPr>
          <w:rFonts w:ascii="標楷體" w:hAnsi="標楷體" w:hint="eastAsia"/>
        </w:rPr>
        <w:t>滯繳客戶明細表</w:t>
      </w:r>
    </w:p>
    <w:p w14:paraId="774360CD" w14:textId="77777777" w:rsidR="00076CB4" w:rsidRPr="00AB69BA" w:rsidRDefault="00076CB4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14:paraId="43E90800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77777777" w:rsidR="00076CB4" w:rsidRDefault="00076CB4" w:rsidP="00EC6070">
            <w:pPr>
              <w:rPr>
                <w:rFonts w:ascii="標楷體" w:eastAsia="標楷體" w:hAnsi="標楷體"/>
              </w:rPr>
            </w:pPr>
            <w:r w:rsidRPr="00076CB4">
              <w:rPr>
                <w:rFonts w:ascii="標楷體" w:eastAsia="標楷體" w:hAnsi="標楷體" w:hint="eastAsia"/>
                <w:lang w:eastAsia="zh-HK"/>
              </w:rPr>
              <w:t>滯繳客戶明細表</w:t>
            </w:r>
          </w:p>
          <w:p w14:paraId="6D5B24A9" w14:textId="77777777" w:rsidR="00930D5E" w:rsidRDefault="00076CB4" w:rsidP="00930D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30D5E" w:rsidRPr="00076CB4">
              <w:rPr>
                <w:rFonts w:ascii="標楷體" w:eastAsia="標楷體" w:hAnsi="標楷體" w:hint="eastAsia"/>
                <w:lang w:eastAsia="zh-HK"/>
              </w:rPr>
              <w:t>應繳日7天後產生，含匯款、銀扣及員工扣薪(限約定</w:t>
            </w:r>
          </w:p>
          <w:p w14:paraId="5C9A6832" w14:textId="77777777" w:rsidR="00076CB4" w:rsidRDefault="00930D5E" w:rsidP="00930D5E">
            <w:pPr>
              <w:ind w:firstLineChars="100" w:firstLine="240"/>
              <w:rPr>
                <w:rFonts w:ascii="標楷體" w:eastAsia="標楷體" w:hAnsi="標楷體"/>
              </w:rPr>
            </w:pPr>
            <w:r w:rsidRPr="00076CB4">
              <w:rPr>
                <w:rFonts w:ascii="標楷體" w:eastAsia="標楷體" w:hAnsi="標楷體" w:hint="eastAsia"/>
                <w:lang w:eastAsia="zh-HK"/>
              </w:rPr>
              <w:t>扣薪)</w:t>
            </w:r>
          </w:p>
          <w:p w14:paraId="2A9C294C" w14:textId="77777777" w:rsidR="00076CB4" w:rsidRPr="003E2496" w:rsidRDefault="00076CB4" w:rsidP="00930D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076CB4">
              <w:rPr>
                <w:rFonts w:ascii="標楷體" w:eastAsia="標楷體" w:hAnsi="標楷體" w:hint="eastAsia"/>
                <w:lang w:eastAsia="zh-HK"/>
              </w:rPr>
              <w:t>日終關帳前必須列印</w:t>
            </w:r>
          </w:p>
        </w:tc>
      </w:tr>
      <w:tr w:rsidR="00076CB4" w:rsidRPr="00AB69BA" w14:paraId="09332846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0BB6DEF5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3D847B03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2562EAC6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2A0EC05E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5FD68A98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  <w:tr w:rsidR="00076CB4" w:rsidRPr="00AB69BA" w14:paraId="028DB518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7777777" w:rsidR="00076CB4" w:rsidRPr="00AB69BA" w:rsidRDefault="00076CB4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11690B1A" w14:textId="77777777" w:rsidR="00076CB4" w:rsidRDefault="00076CB4" w:rsidP="00076CB4">
      <w:pPr>
        <w:rPr>
          <w:rFonts w:ascii="標楷體" w:eastAsia="標楷體" w:hAnsi="標楷體"/>
        </w:rPr>
      </w:pPr>
    </w:p>
    <w:p w14:paraId="05DB8C77" w14:textId="77777777" w:rsidR="00656023" w:rsidRDefault="00656023" w:rsidP="00076CB4">
      <w:pPr>
        <w:rPr>
          <w:rFonts w:ascii="標楷體" w:eastAsia="標楷體" w:hAnsi="標楷體"/>
        </w:rPr>
      </w:pPr>
    </w:p>
    <w:p w14:paraId="52A85532" w14:textId="77777777" w:rsidR="00656023" w:rsidRDefault="00656023" w:rsidP="00076CB4">
      <w:pPr>
        <w:rPr>
          <w:rFonts w:ascii="標楷體" w:eastAsia="標楷體" w:hAnsi="標楷體"/>
        </w:rPr>
      </w:pPr>
    </w:p>
    <w:p w14:paraId="1ED94033" w14:textId="77777777" w:rsidR="00656023" w:rsidRDefault="0065602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F80A0A0" w14:textId="77777777" w:rsidR="00656023" w:rsidRPr="00AB69BA" w:rsidRDefault="00656023" w:rsidP="00076CB4">
      <w:pPr>
        <w:rPr>
          <w:rFonts w:ascii="標楷體" w:eastAsia="標楷體" w:hAnsi="標楷體"/>
        </w:rPr>
      </w:pPr>
    </w:p>
    <w:p w14:paraId="549EC129" w14:textId="77777777" w:rsidR="00076CB4" w:rsidRPr="00AB69BA" w:rsidRDefault="00076CB4" w:rsidP="00930D5E">
      <w:pPr>
        <w:pStyle w:val="a"/>
      </w:pPr>
      <w:r w:rsidRPr="00AB69BA">
        <w:t>UI</w:t>
      </w:r>
      <w:r w:rsidRPr="00AB69BA">
        <w:t>畫面</w:t>
      </w:r>
    </w:p>
    <w:p w14:paraId="69653415" w14:textId="77777777" w:rsidR="00076CB4" w:rsidRPr="00AB69BA" w:rsidRDefault="00076CB4" w:rsidP="00260576">
      <w:pPr>
        <w:adjustRightInd w:val="0"/>
        <w:spacing w:afterLines="20" w:after="72"/>
        <w:ind w:firstLineChars="550" w:firstLine="132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A8C02EF" w14:textId="77777777" w:rsidR="00930D5E" w:rsidRDefault="00930D5E" w:rsidP="00076CB4">
      <w:pPr>
        <w:autoSpaceDE w:val="0"/>
        <w:autoSpaceDN w:val="0"/>
        <w:adjustRightInd w:val="0"/>
        <w:rPr>
          <w:rFonts w:ascii="新細明體" w:cs="新細明體"/>
          <w:kern w:val="0"/>
          <w:sz w:val="22"/>
          <w:lang w:val="zh-TW"/>
        </w:rPr>
      </w:pPr>
    </w:p>
    <w:p w14:paraId="18598DF4" w14:textId="77777777" w:rsidR="00930D5E" w:rsidRDefault="00076CB4" w:rsidP="00930D5E">
      <w:pPr>
        <w:autoSpaceDE w:val="0"/>
        <w:autoSpaceDN w:val="0"/>
        <w:adjustRightInd w:val="0"/>
        <w:ind w:leftChars="100" w:left="240"/>
        <w:rPr>
          <w:rFonts w:ascii="新細明體" w:cs="新細明體"/>
          <w:kern w:val="0"/>
          <w:sz w:val="22"/>
          <w:lang w:val="zh-TW"/>
        </w:rPr>
      </w:pPr>
      <w:r>
        <w:rPr>
          <w:rFonts w:ascii="新細明體" w:cs="新細明體"/>
          <w:kern w:val="0"/>
          <w:sz w:val="22"/>
          <w:lang w:val="zh-TW"/>
        </w:rPr>
        <w:t xml:space="preserve"> </w:t>
      </w:r>
      <w:r w:rsidR="00930D5E" w:rsidRPr="003D4855">
        <w:rPr>
          <w:rFonts w:ascii="標楷體" w:eastAsia="標楷體" w:hAnsi="標楷體" w:hint="eastAsia"/>
          <w:lang w:eastAsia="zh-HK"/>
        </w:rPr>
        <w:t>報表種類為</w:t>
      </w:r>
      <w:r w:rsidR="00930D5E" w:rsidRPr="003D4855">
        <w:rPr>
          <w:rFonts w:ascii="標楷體" w:eastAsia="標楷體" w:hAnsi="標楷體" w:hint="eastAsia"/>
        </w:rPr>
        <w:t>1:</w:t>
      </w:r>
      <w:r w:rsidR="00930D5E" w:rsidRPr="003D4855">
        <w:rPr>
          <w:rFonts w:ascii="標楷體" w:eastAsia="標楷體" w:hAnsi="標楷體" w:cs="新細明體" w:hint="eastAsia"/>
          <w:kern w:val="0"/>
          <w:lang w:val="zh-TW"/>
        </w:rPr>
        <w:t>滯繳期數</w:t>
      </w:r>
      <w:r>
        <w:rPr>
          <w:rFonts w:ascii="新細明體" w:cs="新細明體"/>
          <w:kern w:val="0"/>
          <w:sz w:val="22"/>
          <w:lang w:val="zh-TW"/>
        </w:rPr>
        <w:t xml:space="preserve">   </w:t>
      </w:r>
    </w:p>
    <w:p w14:paraId="3EA7782C" w14:textId="77777777" w:rsidR="00930D5E" w:rsidRDefault="00930D5E" w:rsidP="00930D5E">
      <w:pPr>
        <w:autoSpaceDE w:val="0"/>
        <w:autoSpaceDN w:val="0"/>
        <w:adjustRightInd w:val="0"/>
        <w:ind w:leftChars="100" w:left="240"/>
        <w:rPr>
          <w:rFonts w:ascii="新細明體" w:cs="新細明體"/>
          <w:kern w:val="0"/>
          <w:sz w:val="22"/>
          <w:lang w:val="zh-TW"/>
        </w:rPr>
      </w:pPr>
      <w:r>
        <w:rPr>
          <w:rFonts w:ascii="標楷體" w:hAnsi="標楷體"/>
          <w:noProof/>
        </w:rPr>
        <w:drawing>
          <wp:inline distT="0" distB="0" distL="0" distR="0" wp14:anchorId="3C1EBD80" wp14:editId="0258B457">
            <wp:extent cx="6479540" cy="1976290"/>
            <wp:effectExtent l="0" t="0" r="0" b="5080"/>
            <wp:docPr id="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97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A021B" w14:textId="77777777" w:rsidR="00930D5E" w:rsidRDefault="00930D5E" w:rsidP="00930D5E">
      <w:pPr>
        <w:autoSpaceDE w:val="0"/>
        <w:autoSpaceDN w:val="0"/>
        <w:adjustRightInd w:val="0"/>
        <w:ind w:leftChars="100" w:left="240"/>
        <w:rPr>
          <w:rFonts w:ascii="新細明體" w:cs="新細明體"/>
          <w:kern w:val="0"/>
          <w:sz w:val="22"/>
          <w:lang w:val="zh-TW"/>
        </w:rPr>
      </w:pPr>
    </w:p>
    <w:p w14:paraId="2FEFA2A5" w14:textId="77777777" w:rsidR="00076CB4" w:rsidRPr="00930D5E" w:rsidRDefault="00930D5E" w:rsidP="00930D5E">
      <w:pPr>
        <w:autoSpaceDE w:val="0"/>
        <w:autoSpaceDN w:val="0"/>
        <w:adjustRightInd w:val="0"/>
        <w:ind w:leftChars="100" w:left="240"/>
        <w:rPr>
          <w:rFonts w:ascii="標楷體" w:eastAsia="標楷體" w:hAnsi="標楷體" w:cs="新細明體"/>
          <w:kern w:val="0"/>
          <w:lang w:val="zh-TW"/>
        </w:rPr>
      </w:pPr>
      <w:r w:rsidRPr="00930D5E">
        <w:rPr>
          <w:rFonts w:ascii="標楷體" w:eastAsia="標楷體" w:hAnsi="標楷體" w:cs="新細明體" w:hint="eastAsia"/>
          <w:kern w:val="0"/>
          <w:lang w:val="zh-TW"/>
        </w:rPr>
        <w:t>報表種類為2:滯繳日數</w:t>
      </w:r>
    </w:p>
    <w:p w14:paraId="173F6FCE" w14:textId="77777777" w:rsidR="00930D5E" w:rsidRDefault="006F077E" w:rsidP="00930D5E">
      <w:pPr>
        <w:rPr>
          <w:lang w:val="zh-TW"/>
        </w:rPr>
      </w:pPr>
      <w:r>
        <w:rPr>
          <w:noProof/>
        </w:rPr>
        <w:drawing>
          <wp:inline distT="0" distB="0" distL="0" distR="0" wp14:anchorId="200B231B" wp14:editId="664E90CF">
            <wp:extent cx="6600857" cy="2049780"/>
            <wp:effectExtent l="0" t="0" r="9525" b="762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600857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FFD5" w14:textId="77777777" w:rsidR="00930D5E" w:rsidRDefault="00930D5E" w:rsidP="00930D5E">
      <w:pPr>
        <w:rPr>
          <w:lang w:val="zh-TW"/>
        </w:rPr>
      </w:pPr>
    </w:p>
    <w:p w14:paraId="5C5391F4" w14:textId="77777777" w:rsidR="00930D5E" w:rsidRDefault="00930D5E" w:rsidP="00930D5E">
      <w:pPr>
        <w:rPr>
          <w:lang w:val="zh-TW"/>
        </w:rPr>
      </w:pPr>
    </w:p>
    <w:p w14:paraId="0D1315FC" w14:textId="77777777" w:rsidR="00930D5E" w:rsidRPr="00930D5E" w:rsidRDefault="00930D5E" w:rsidP="00930D5E">
      <w:pPr>
        <w:rPr>
          <w:lang w:val="zh-TW"/>
        </w:rPr>
      </w:pPr>
    </w:p>
    <w:p w14:paraId="303F1DF1" w14:textId="77777777" w:rsidR="00930D5E" w:rsidRDefault="00930D5E">
      <w:pPr>
        <w:widowControl/>
      </w:pPr>
      <w:r>
        <w:br w:type="page"/>
      </w:r>
    </w:p>
    <w:p w14:paraId="006C85A4" w14:textId="77777777" w:rsidR="00076CB4" w:rsidRPr="00AB69BA" w:rsidRDefault="00D950B2" w:rsidP="00930D5E">
      <w:pPr>
        <w:pStyle w:val="a"/>
      </w:pPr>
      <w:r>
        <w:t>輸入畫面資料說明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498"/>
      </w:tblGrid>
      <w:tr w:rsidR="00656023" w:rsidRPr="003D4855" w14:paraId="4C1BD64E" w14:textId="77777777" w:rsidTr="001E674F">
        <w:trPr>
          <w:trHeight w:val="388"/>
          <w:jc w:val="center"/>
        </w:trPr>
        <w:tc>
          <w:tcPr>
            <w:tcW w:w="482" w:type="dxa"/>
            <w:vMerge w:val="restart"/>
          </w:tcPr>
          <w:p w14:paraId="5E4F84F2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29" w:type="dxa"/>
            <w:vMerge w:val="restart"/>
          </w:tcPr>
          <w:p w14:paraId="2BAC23BD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89" w:type="dxa"/>
            <w:gridSpan w:val="5"/>
          </w:tcPr>
          <w:p w14:paraId="05E3D737" w14:textId="77777777" w:rsidR="00656023" w:rsidRPr="003D4855" w:rsidRDefault="00656023" w:rsidP="00656023">
            <w:pPr>
              <w:jc w:val="center"/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98" w:type="dxa"/>
            <w:vMerge w:val="restart"/>
          </w:tcPr>
          <w:p w14:paraId="10C40C62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6023" w:rsidRPr="003D4855" w14:paraId="3CC4F430" w14:textId="77777777" w:rsidTr="001E674F">
        <w:trPr>
          <w:trHeight w:val="244"/>
          <w:jc w:val="center"/>
        </w:trPr>
        <w:tc>
          <w:tcPr>
            <w:tcW w:w="482" w:type="dxa"/>
            <w:vMerge/>
          </w:tcPr>
          <w:p w14:paraId="62F94BD8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0DF91B0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BE4B5D9" w14:textId="77777777" w:rsidR="00656023" w:rsidRPr="00AB69BA" w:rsidRDefault="00656023" w:rsidP="00656023">
            <w:pPr>
              <w:rPr>
                <w:rFonts w:eastAsia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897" w:type="dxa"/>
          </w:tcPr>
          <w:p w14:paraId="4021266A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47" w:type="dxa"/>
          </w:tcPr>
          <w:p w14:paraId="52CB8F97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4" w:type="dxa"/>
          </w:tcPr>
          <w:p w14:paraId="665080F3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5" w:type="dxa"/>
          </w:tcPr>
          <w:p w14:paraId="396FD61A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98" w:type="dxa"/>
            <w:vMerge/>
          </w:tcPr>
          <w:p w14:paraId="12756589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</w:tr>
      <w:tr w:rsidR="00656023" w:rsidRPr="003D4855" w14:paraId="77978222" w14:textId="77777777" w:rsidTr="001E674F">
        <w:trPr>
          <w:trHeight w:val="291"/>
          <w:jc w:val="center"/>
        </w:trPr>
        <w:tc>
          <w:tcPr>
            <w:tcW w:w="482" w:type="dxa"/>
          </w:tcPr>
          <w:p w14:paraId="6AD8B0D9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9" w:type="dxa"/>
          </w:tcPr>
          <w:p w14:paraId="160565C0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681D4666" w14:textId="77777777" w:rsidR="00656023" w:rsidRPr="00AB69BA" w:rsidRDefault="00656023" w:rsidP="00656023">
            <w:pPr>
              <w:rPr>
                <w:rFonts w:eastAsia="標楷體"/>
              </w:rPr>
            </w:pPr>
            <w:r w:rsidRPr="003D485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7" w:type="dxa"/>
          </w:tcPr>
          <w:p w14:paraId="4622941E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47" w:type="dxa"/>
          </w:tcPr>
          <w:p w14:paraId="37990D4E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5A02AFA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6C9D70CA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6EFCE985" w14:textId="77777777" w:rsidR="00656023" w:rsidRPr="003D4855" w:rsidRDefault="00656023" w:rsidP="003D4855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必須輸入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，不可大於本營業日。</w:t>
            </w:r>
          </w:p>
        </w:tc>
      </w:tr>
      <w:tr w:rsidR="00656023" w:rsidRPr="003D4855" w14:paraId="0E6A990C" w14:textId="77777777" w:rsidTr="001E674F">
        <w:trPr>
          <w:trHeight w:val="291"/>
          <w:jc w:val="center"/>
        </w:trPr>
        <w:tc>
          <w:tcPr>
            <w:tcW w:w="482" w:type="dxa"/>
          </w:tcPr>
          <w:p w14:paraId="0A684512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29" w:type="dxa"/>
          </w:tcPr>
          <w:p w14:paraId="5D2E7A9C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cs="新細明體" w:hint="eastAsia"/>
                <w:kern w:val="0"/>
                <w:lang w:val="zh-TW"/>
              </w:rPr>
              <w:t>戶號</w:t>
            </w:r>
          </w:p>
        </w:tc>
        <w:tc>
          <w:tcPr>
            <w:tcW w:w="1296" w:type="dxa"/>
          </w:tcPr>
          <w:p w14:paraId="5B229FEA" w14:textId="77777777" w:rsidR="00656023" w:rsidRPr="003D4855" w:rsidRDefault="00656023" w:rsidP="00EC6070">
            <w:pPr>
              <w:rPr>
                <w:rFonts w:ascii="標楷體" w:eastAsia="標楷體" w:hAnsi="標楷體" w:cs="新細明體"/>
              </w:rPr>
            </w:pPr>
            <w:r w:rsidRPr="003D4855">
              <w:rPr>
                <w:rFonts w:ascii="標楷體" w:eastAsia="標楷體" w:hAnsi="標楷體" w:cs="新細明體"/>
                <w:kern w:val="0"/>
                <w:lang w:val="zh-TW"/>
              </w:rPr>
              <w:t>9999999</w:t>
            </w:r>
          </w:p>
        </w:tc>
        <w:tc>
          <w:tcPr>
            <w:tcW w:w="897" w:type="dxa"/>
          </w:tcPr>
          <w:p w14:paraId="5A5DCDC4" w14:textId="77777777" w:rsidR="00656023" w:rsidRPr="003D4855" w:rsidRDefault="00656023" w:rsidP="00EC607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BABB869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5CE76AC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3CAB9F38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1F07EF0D" w14:textId="77777777" w:rsidR="00656023" w:rsidRPr="003D4855" w:rsidRDefault="00656023" w:rsidP="003D4855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656023" w:rsidRPr="003D4855" w14:paraId="24D7DF4D" w14:textId="77777777" w:rsidTr="001E674F">
        <w:trPr>
          <w:trHeight w:val="291"/>
          <w:jc w:val="center"/>
        </w:trPr>
        <w:tc>
          <w:tcPr>
            <w:tcW w:w="482" w:type="dxa"/>
          </w:tcPr>
          <w:p w14:paraId="2A7E143D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29" w:type="dxa"/>
          </w:tcPr>
          <w:p w14:paraId="41DB2873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B25E30">
              <w:rPr>
                <w:rFonts w:ascii="標楷體" w:eastAsia="標楷體" w:hAnsi="標楷體" w:hint="eastAsia"/>
                <w:lang w:eastAsia="zh-HK"/>
              </w:rPr>
              <w:t>滯繳</w:t>
            </w:r>
            <w:r>
              <w:rPr>
                <w:rFonts w:ascii="標楷體" w:eastAsia="標楷體" w:hAnsi="標楷體" w:hint="eastAsia"/>
                <w:lang w:eastAsia="zh-HK"/>
              </w:rPr>
              <w:t>條件</w:t>
            </w:r>
          </w:p>
        </w:tc>
        <w:tc>
          <w:tcPr>
            <w:tcW w:w="1296" w:type="dxa"/>
          </w:tcPr>
          <w:p w14:paraId="0FAB97C6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7" w:type="dxa"/>
          </w:tcPr>
          <w:p w14:paraId="44EA5228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6C5EB074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64" w:type="dxa"/>
          </w:tcPr>
          <w:p w14:paraId="07A44FE0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4598F00F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173E4552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必須輸入</w:t>
            </w:r>
          </w:p>
          <w:p w14:paraId="4AF61469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/>
              </w:rPr>
              <w:t>滯繳期數</w:t>
            </w:r>
          </w:p>
          <w:p w14:paraId="5D79CDC5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/>
              </w:rPr>
              <w:t>滯繳日數</w:t>
            </w:r>
          </w:p>
        </w:tc>
      </w:tr>
      <w:tr w:rsidR="00656023" w:rsidRPr="003D4855" w14:paraId="3993E8C1" w14:textId="77777777" w:rsidTr="001E674F">
        <w:trPr>
          <w:trHeight w:val="291"/>
          <w:jc w:val="center"/>
        </w:trPr>
        <w:tc>
          <w:tcPr>
            <w:tcW w:w="482" w:type="dxa"/>
          </w:tcPr>
          <w:p w14:paraId="089E538F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29" w:type="dxa"/>
          </w:tcPr>
          <w:p w14:paraId="3CF84C79" w14:textId="77777777" w:rsidR="00656023" w:rsidRPr="003D4855" w:rsidRDefault="00656023" w:rsidP="00EC6070">
            <w:pPr>
              <w:rPr>
                <w:rFonts w:ascii="標楷體" w:eastAsia="標楷體" w:hAnsi="標楷體"/>
                <w:lang w:eastAsia="zh-HK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滯繳期數-起迄</w:t>
            </w:r>
          </w:p>
        </w:tc>
        <w:tc>
          <w:tcPr>
            <w:tcW w:w="1296" w:type="dxa"/>
          </w:tcPr>
          <w:p w14:paraId="1C9A884A" w14:textId="77777777" w:rsidR="00656023" w:rsidRPr="003D4855" w:rsidRDefault="00656023" w:rsidP="00656023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99</w:t>
            </w:r>
            <w:r>
              <w:rPr>
                <w:rFonts w:ascii="標楷體" w:eastAsia="標楷體" w:hAnsi="標楷體"/>
                <w:lang w:eastAsia="zh-HK"/>
              </w:rPr>
              <w:t>~</w:t>
            </w:r>
            <w:r w:rsidRPr="003D4855">
              <w:rPr>
                <w:rFonts w:ascii="標楷體" w:eastAsia="標楷體" w:hAnsi="標楷體"/>
                <w:lang w:eastAsia="zh-HK"/>
              </w:rPr>
              <w:t>99</w:t>
            </w:r>
          </w:p>
        </w:tc>
        <w:tc>
          <w:tcPr>
            <w:tcW w:w="897" w:type="dxa"/>
          </w:tcPr>
          <w:p w14:paraId="6F6B398D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F8BB8AD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38B8C3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5114EAAE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2A7BE6E2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報表種類為</w:t>
            </w:r>
            <w:r w:rsidRPr="003D4855">
              <w:rPr>
                <w:rFonts w:ascii="標楷體" w:eastAsia="標楷體" w:hAnsi="標楷體" w:hint="eastAsia"/>
              </w:rPr>
              <w:t>1: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/>
              </w:rPr>
              <w:t>滯繳期數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必須輸入；</w:t>
            </w:r>
          </w:p>
          <w:p w14:paraId="6E55457D" w14:textId="77777777" w:rsidR="00656023" w:rsidRPr="003D4855" w:rsidRDefault="00656023" w:rsidP="00EC6070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3D4855">
              <w:rPr>
                <w:rFonts w:ascii="標楷體" w:eastAsia="標楷體" w:hAnsi="標楷體" w:cs="新細明體" w:hint="eastAsia"/>
              </w:rPr>
              <w:t>1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3D4855">
              <w:rPr>
                <w:rFonts w:ascii="標楷體" w:eastAsia="標楷體" w:hAnsi="標楷體" w:cs="新細明體" w:hint="eastAsia"/>
              </w:rPr>
              <w:t>預設值為</w:t>
            </w:r>
            <w:r>
              <w:rPr>
                <w:rFonts w:ascii="標楷體" w:eastAsia="標楷體" w:hAnsi="標楷體" w:cs="新細明體" w:hint="eastAsia"/>
              </w:rPr>
              <w:t>1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。</w:t>
            </w:r>
          </w:p>
          <w:p w14:paraId="5857C0FF" w14:textId="77777777" w:rsidR="00656023" w:rsidRPr="003D4855" w:rsidRDefault="00656023" w:rsidP="00B25E3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cs="新細明體" w:hint="eastAsia"/>
              </w:rPr>
              <w:t>2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迄期</w:t>
            </w:r>
            <w:r w:rsidRPr="003D4855">
              <w:rPr>
                <w:rFonts w:ascii="標楷體" w:eastAsia="標楷體" w:hAnsi="標楷體" w:cs="新細明體" w:hint="eastAsia"/>
              </w:rPr>
              <w:t>預設值為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>
              <w:rPr>
                <w:rFonts w:ascii="標楷體" w:eastAsia="標楷體" w:hAnsi="標楷體" w:cs="新細明體" w:hint="eastAsia"/>
                <w:lang w:eastAsia="zh-HK"/>
              </w:rPr>
              <w:t>不可小</w:t>
            </w:r>
            <w:r w:rsidRPr="003D4855">
              <w:rPr>
                <w:rFonts w:ascii="標楷體" w:eastAsia="標楷體" w:hAnsi="標楷體" w:cs="新細明體" w:hint="eastAsia"/>
              </w:rPr>
              <w:t>於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3D4855">
              <w:rPr>
                <w:rFonts w:ascii="標楷體" w:eastAsia="標楷體" w:hAnsi="標楷體" w:cs="新細明體" w:hint="eastAsia"/>
              </w:rPr>
              <w:t>。</w:t>
            </w:r>
          </w:p>
        </w:tc>
      </w:tr>
      <w:tr w:rsidR="00656023" w:rsidRPr="003D4855" w14:paraId="28B4B619" w14:textId="77777777" w:rsidTr="001E674F">
        <w:trPr>
          <w:trHeight w:val="291"/>
          <w:jc w:val="center"/>
        </w:trPr>
        <w:tc>
          <w:tcPr>
            <w:tcW w:w="482" w:type="dxa"/>
          </w:tcPr>
          <w:p w14:paraId="7A550016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29" w:type="dxa"/>
          </w:tcPr>
          <w:p w14:paraId="29F1533D" w14:textId="77777777" w:rsidR="00656023" w:rsidRPr="003D4855" w:rsidRDefault="00656023" w:rsidP="00EC6070">
            <w:pPr>
              <w:rPr>
                <w:rFonts w:ascii="標楷體" w:eastAsia="標楷體" w:hAnsi="標楷體"/>
                <w:lang w:eastAsia="zh-HK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滯繳日數-起迄</w:t>
            </w:r>
          </w:p>
        </w:tc>
        <w:tc>
          <w:tcPr>
            <w:tcW w:w="1296" w:type="dxa"/>
          </w:tcPr>
          <w:p w14:paraId="2A131FC2" w14:textId="77777777" w:rsidR="00656023" w:rsidRPr="003D4855" w:rsidRDefault="00656023" w:rsidP="00656023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999</w:t>
            </w:r>
            <w:r>
              <w:rPr>
                <w:rFonts w:ascii="標楷體" w:eastAsia="標楷體" w:hAnsi="標楷體" w:hint="eastAsia"/>
              </w:rPr>
              <w:t>~</w:t>
            </w:r>
            <w:r w:rsidRPr="003D4855">
              <w:rPr>
                <w:rFonts w:ascii="標楷體" w:eastAsia="標楷體" w:hAnsi="標楷體"/>
                <w:lang w:eastAsia="zh-HK"/>
              </w:rPr>
              <w:t>999</w:t>
            </w:r>
          </w:p>
        </w:tc>
        <w:tc>
          <w:tcPr>
            <w:tcW w:w="897" w:type="dxa"/>
          </w:tcPr>
          <w:p w14:paraId="3AB60BBA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4ECA586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5970668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7DDDA004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3A50AA4C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報表種類為</w:t>
            </w:r>
            <w:r>
              <w:rPr>
                <w:rFonts w:ascii="標楷體" w:eastAsia="標楷體" w:hAnsi="標楷體" w:hint="eastAsia"/>
              </w:rPr>
              <w:t>2</w:t>
            </w:r>
            <w:r w:rsidRPr="003D4855">
              <w:rPr>
                <w:rFonts w:ascii="標楷體" w:eastAsia="標楷體" w:hAnsi="標楷體" w:hint="eastAsia"/>
              </w:rPr>
              <w:t>: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/>
              </w:rPr>
              <w:t>滯繳日數</w:t>
            </w:r>
            <w:r w:rsidRPr="003D4855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必須輸入；</w:t>
            </w:r>
          </w:p>
          <w:p w14:paraId="43A1EE5D" w14:textId="77777777" w:rsidR="00656023" w:rsidRPr="003D4855" w:rsidRDefault="00656023" w:rsidP="00EC6070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3D4855">
              <w:rPr>
                <w:rFonts w:ascii="標楷體" w:eastAsia="標楷體" w:hAnsi="標楷體" w:cs="新細明體" w:hint="eastAsia"/>
              </w:rPr>
              <w:t>1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3D4855">
              <w:rPr>
                <w:rFonts w:ascii="標楷體" w:eastAsia="標楷體" w:hAnsi="標楷體" w:cs="新細明體" w:hint="eastAsia"/>
              </w:rPr>
              <w:t>預設值為</w:t>
            </w:r>
            <w:r>
              <w:rPr>
                <w:rFonts w:ascii="標楷體" w:eastAsia="標楷體" w:hAnsi="標楷體" w:cs="新細明體" w:hint="eastAsia"/>
              </w:rPr>
              <w:t>1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。</w:t>
            </w:r>
          </w:p>
          <w:p w14:paraId="36424DF0" w14:textId="77777777" w:rsidR="00656023" w:rsidRPr="003D4855" w:rsidRDefault="00656023" w:rsidP="00EC60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cs="新細明體" w:hint="eastAsia"/>
              </w:rPr>
              <w:t>2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迄日</w:t>
            </w:r>
            <w:r w:rsidRPr="003D4855">
              <w:rPr>
                <w:rFonts w:ascii="標楷體" w:eastAsia="標楷體" w:hAnsi="標楷體" w:cs="新細明體" w:hint="eastAsia"/>
              </w:rPr>
              <w:t>預設值為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>
              <w:rPr>
                <w:rFonts w:ascii="標楷體" w:eastAsia="標楷體" w:hAnsi="標楷體" w:cs="新細明體" w:hint="eastAsia"/>
                <w:lang w:eastAsia="zh-HK"/>
              </w:rPr>
              <w:t>不可小</w:t>
            </w:r>
            <w:r w:rsidRPr="003D4855">
              <w:rPr>
                <w:rFonts w:ascii="標楷體" w:eastAsia="標楷體" w:hAnsi="標楷體" w:cs="新細明體" w:hint="eastAsia"/>
              </w:rPr>
              <w:t>於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滯繳</w:t>
            </w:r>
            <w:r w:rsidRPr="003D4855">
              <w:rPr>
                <w:rFonts w:ascii="標楷體" w:eastAsia="標楷體" w:hAnsi="標楷體" w:cs="新細明體" w:hint="eastAsia"/>
              </w:rPr>
              <w:t>起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3D4855">
              <w:rPr>
                <w:rFonts w:ascii="標楷體" w:eastAsia="標楷體" w:hAnsi="標楷體" w:cs="新細明體" w:hint="eastAsia"/>
              </w:rPr>
              <w:t>。</w:t>
            </w:r>
          </w:p>
        </w:tc>
      </w:tr>
      <w:tr w:rsidR="00656023" w:rsidRPr="003D4855" w14:paraId="5D838A29" w14:textId="77777777" w:rsidTr="001E674F">
        <w:trPr>
          <w:trHeight w:val="291"/>
          <w:jc w:val="center"/>
        </w:trPr>
        <w:tc>
          <w:tcPr>
            <w:tcW w:w="482" w:type="dxa"/>
          </w:tcPr>
          <w:p w14:paraId="37BAA29E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29" w:type="dxa"/>
          </w:tcPr>
          <w:p w14:paraId="0DFD5075" w14:textId="77777777" w:rsidR="00656023" w:rsidRPr="003D4855" w:rsidRDefault="00656023" w:rsidP="00EC6070">
            <w:pPr>
              <w:rPr>
                <w:rFonts w:ascii="標楷體" w:eastAsia="標楷體" w:hAnsi="標楷體"/>
                <w:lang w:eastAsia="zh-HK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繳款方式</w:t>
            </w:r>
          </w:p>
        </w:tc>
        <w:tc>
          <w:tcPr>
            <w:tcW w:w="1296" w:type="dxa"/>
          </w:tcPr>
          <w:p w14:paraId="4A044FCD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7" w:type="dxa"/>
          </w:tcPr>
          <w:p w14:paraId="22764743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47" w:type="dxa"/>
          </w:tcPr>
          <w:p w14:paraId="2E989C60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64" w:type="dxa"/>
          </w:tcPr>
          <w:p w14:paraId="2FB3C9D8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1F533B70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571BF49A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；</w:t>
            </w:r>
          </w:p>
          <w:p w14:paraId="6683ABA2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0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645C5112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1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匯款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449F1CF8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2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2727327B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3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扣薪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25C8711A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4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支票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15A7B2D0" w14:textId="77777777" w:rsidR="00656023" w:rsidRPr="003D4855" w:rsidRDefault="00656023" w:rsidP="00F430ED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9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其他</w:t>
            </w:r>
          </w:p>
        </w:tc>
      </w:tr>
      <w:tr w:rsidR="00656023" w:rsidRPr="003D4855" w14:paraId="0DCF27BC" w14:textId="77777777" w:rsidTr="001E674F">
        <w:trPr>
          <w:trHeight w:val="291"/>
          <w:jc w:val="center"/>
        </w:trPr>
        <w:tc>
          <w:tcPr>
            <w:tcW w:w="482" w:type="dxa"/>
          </w:tcPr>
          <w:p w14:paraId="1A58345E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29" w:type="dxa"/>
          </w:tcPr>
          <w:p w14:paraId="44DDBC16" w14:textId="77777777" w:rsidR="00656023" w:rsidRPr="003D4855" w:rsidRDefault="00656023" w:rsidP="00EC6070">
            <w:pPr>
              <w:rPr>
                <w:rFonts w:ascii="標楷體" w:eastAsia="標楷體" w:hAnsi="標楷體"/>
                <w:lang w:eastAsia="zh-HK"/>
              </w:rPr>
            </w:pPr>
            <w:r w:rsidRPr="003D4855">
              <w:rPr>
                <w:rFonts w:ascii="標楷體" w:eastAsia="標楷體" w:hAnsi="標楷體" w:hint="eastAsia"/>
                <w:lang w:eastAsia="zh-HK"/>
              </w:rPr>
              <w:t>戶別</w:t>
            </w:r>
          </w:p>
        </w:tc>
        <w:tc>
          <w:tcPr>
            <w:tcW w:w="1296" w:type="dxa"/>
          </w:tcPr>
          <w:p w14:paraId="09856BD7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7" w:type="dxa"/>
          </w:tcPr>
          <w:p w14:paraId="5E86D465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47" w:type="dxa"/>
          </w:tcPr>
          <w:p w14:paraId="758F16DB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64" w:type="dxa"/>
          </w:tcPr>
          <w:p w14:paraId="0D6CCC8B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5" w:type="dxa"/>
          </w:tcPr>
          <w:p w14:paraId="21EFA313" w14:textId="77777777" w:rsidR="00656023" w:rsidRPr="003D4855" w:rsidRDefault="00656023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498" w:type="dxa"/>
          </w:tcPr>
          <w:p w14:paraId="014FDAAF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；</w:t>
            </w:r>
          </w:p>
          <w:p w14:paraId="6F8529B0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0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629D3508" w14:textId="77777777" w:rsidR="00656023" w:rsidRDefault="00656023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1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3D4855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44084F18" w14:textId="77777777" w:rsidR="00656023" w:rsidRPr="003D4855" w:rsidRDefault="00656023" w:rsidP="00F430ED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  <w:lang w:eastAsia="zh-HK"/>
              </w:rPr>
              <w:t>2.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法人</w:t>
            </w:r>
          </w:p>
        </w:tc>
      </w:tr>
    </w:tbl>
    <w:p w14:paraId="5F340CDE" w14:textId="77777777" w:rsidR="001407FE" w:rsidRDefault="001407FE" w:rsidP="001407FE">
      <w:pPr>
        <w:pStyle w:val="42"/>
        <w:spacing w:after="72"/>
        <w:ind w:leftChars="0" w:left="0"/>
        <w:rPr>
          <w:rFonts w:ascii="標楷體" w:hAnsi="標楷體"/>
        </w:rPr>
      </w:pPr>
    </w:p>
    <w:p w14:paraId="6ADE9BFA" w14:textId="77777777" w:rsidR="001407FE" w:rsidRDefault="001407FE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Pr="001407FE">
        <w:rPr>
          <w:rFonts w:ascii="標楷體" w:hAnsi="標楷體" w:hint="eastAsia"/>
        </w:rPr>
        <w:t>放款本息攤還表暨繳息通知單</w:t>
      </w:r>
    </w:p>
    <w:p w14:paraId="7912C545" w14:textId="50BE5921" w:rsidR="001407FE" w:rsidRDefault="001407FE" w:rsidP="006865D5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>
        <w:rPr>
          <w:rFonts w:ascii="標楷體" w:hAnsi="標楷體"/>
        </w:rPr>
        <w:t xml:space="preserve"> </w:t>
      </w:r>
      <w:r>
        <w:rPr>
          <w:rFonts w:ascii="標楷體" w:hAnsi="標楷體" w:hint="eastAsia"/>
        </w:rPr>
        <w:t xml:space="preserve"> </w:t>
      </w:r>
      <w:r w:rsidR="00E20BE0" w:rsidRPr="006F0B88">
        <w:rPr>
          <w:rFonts w:ascii="標楷體" w:hAnsi="標楷體"/>
        </w:rPr>
        <w:object w:dxaOrig="1508" w:dyaOrig="924" w14:anchorId="6F164969">
          <v:shape id="_x0000_i1031" type="#_x0000_t75" style="width:75.6pt;height:46.2pt" o:ole="">
            <v:imagedata r:id="rId43" o:title=""/>
          </v:shape>
          <o:OLEObject Type="Embed" ProgID="Acrobat.Document.DC" ShapeID="_x0000_i1031" DrawAspect="Icon" ObjectID="_1681814570" r:id="rId44"/>
        </w:object>
      </w:r>
    </w:p>
    <w:p w14:paraId="6026E738" w14:textId="77777777" w:rsidR="002871E1" w:rsidRPr="00D545F1" w:rsidRDefault="002871E1" w:rsidP="002871E1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4</w:t>
      </w:r>
      <w:r w:rsidRPr="002871E1">
        <w:rPr>
          <w:rFonts w:ascii="標楷體" w:hAnsi="標楷體" w:hint="eastAsia"/>
        </w:rPr>
        <w:t>催收款明細表</w:t>
      </w:r>
    </w:p>
    <w:p w14:paraId="4F8132A0" w14:textId="77777777" w:rsidR="002871E1" w:rsidRPr="00AB69BA" w:rsidRDefault="002871E1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14:paraId="617487BA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77777777" w:rsidR="002871E1" w:rsidRPr="002871E1" w:rsidRDefault="002871E1" w:rsidP="00EC6070">
            <w:pPr>
              <w:rPr>
                <w:rFonts w:ascii="標楷體" w:eastAsia="標楷體" w:hAnsi="標楷體"/>
              </w:rPr>
            </w:pPr>
            <w:r w:rsidRPr="002871E1">
              <w:rPr>
                <w:rFonts w:ascii="標楷體" w:eastAsia="標楷體" w:hAnsi="標楷體" w:hint="eastAsia"/>
                <w:lang w:eastAsia="zh-HK"/>
              </w:rPr>
              <w:t>催收款明細表</w:t>
            </w:r>
          </w:p>
          <w:p w14:paraId="112C3B12" w14:textId="77777777" w:rsidR="002871E1" w:rsidRPr="002871E1" w:rsidRDefault="002871E1" w:rsidP="00EC6070">
            <w:pPr>
              <w:rPr>
                <w:rFonts w:ascii="標楷體" w:eastAsia="標楷體" w:hAnsi="標楷體"/>
              </w:rPr>
            </w:pPr>
            <w:r w:rsidRPr="002871E1">
              <w:rPr>
                <w:rFonts w:ascii="標楷體" w:eastAsia="標楷體" w:hAnsi="標楷體" w:hint="eastAsia"/>
              </w:rPr>
              <w:t>1.</w:t>
            </w:r>
            <w:r w:rsidRPr="002871E1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2871E1">
              <w:rPr>
                <w:rFonts w:ascii="標楷體" w:eastAsia="標楷體" w:hAnsi="標楷體" w:cs="新細明體" w:hint="eastAsia"/>
                <w:kern w:val="0"/>
                <w:lang w:val="zh-TW"/>
              </w:rPr>
              <w:t>年月</w:t>
            </w:r>
            <w:r w:rsidRPr="002871E1">
              <w:rPr>
                <w:rFonts w:ascii="標楷體" w:eastAsia="標楷體" w:hAnsi="標楷體" w:hint="eastAsia"/>
                <w:lang w:eastAsia="zh-HK"/>
              </w:rPr>
              <w:t>查詢報表資料</w:t>
            </w:r>
          </w:p>
          <w:p w14:paraId="68E2D78F" w14:textId="77777777" w:rsidR="002871E1" w:rsidRPr="003E2496" w:rsidRDefault="002871E1" w:rsidP="002871E1">
            <w:pPr>
              <w:rPr>
                <w:rFonts w:ascii="標楷體" w:eastAsia="標楷體" w:hAnsi="標楷體"/>
              </w:rPr>
            </w:pPr>
            <w:r w:rsidRPr="002871E1">
              <w:rPr>
                <w:rFonts w:ascii="標楷體" w:eastAsia="標楷體" w:hAnsi="標楷體" w:hint="eastAsia"/>
              </w:rPr>
              <w:t>2.</w:t>
            </w:r>
            <w:r w:rsidRPr="002871E1">
              <w:rPr>
                <w:rFonts w:ascii="標楷體" w:eastAsia="標楷體" w:hAnsi="標楷體" w:hint="eastAsia"/>
                <w:lang w:eastAsia="zh-HK"/>
              </w:rPr>
              <w:t>產出xlsx檔案</w:t>
            </w:r>
          </w:p>
        </w:tc>
      </w:tr>
      <w:tr w:rsidR="002871E1" w:rsidRPr="00AB69BA" w14:paraId="69156D82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125CDA33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2EA401C8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7FC21727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62AD8F2F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104CFA18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  <w:tr w:rsidR="002871E1" w:rsidRPr="00AB69BA" w14:paraId="7C1830F6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77777777" w:rsidR="002871E1" w:rsidRPr="00AB69BA" w:rsidRDefault="002871E1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471B4ACC" w14:textId="77777777" w:rsidR="002871E1" w:rsidRPr="00AB69BA" w:rsidRDefault="002871E1" w:rsidP="002871E1">
      <w:pPr>
        <w:rPr>
          <w:rFonts w:ascii="標楷體" w:eastAsia="標楷體" w:hAnsi="標楷體"/>
        </w:rPr>
      </w:pPr>
    </w:p>
    <w:p w14:paraId="7D115C08" w14:textId="77777777" w:rsidR="002871E1" w:rsidRPr="00AB69BA" w:rsidRDefault="002871E1" w:rsidP="00930D5E">
      <w:pPr>
        <w:pStyle w:val="a"/>
      </w:pPr>
      <w:r w:rsidRPr="00AB69BA">
        <w:t>UI</w:t>
      </w:r>
      <w:r w:rsidRPr="00AB69BA">
        <w:t>畫面</w:t>
      </w:r>
    </w:p>
    <w:p w14:paraId="1E049CA3" w14:textId="77777777" w:rsidR="002871E1" w:rsidRPr="00AB69BA" w:rsidRDefault="002871E1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1F9EB43" w14:textId="77777777" w:rsidR="002871E1" w:rsidRDefault="00EB300A" w:rsidP="002871E1">
      <w:pPr>
        <w:autoSpaceDE w:val="0"/>
        <w:autoSpaceDN w:val="0"/>
        <w:adjustRightInd w:val="0"/>
        <w:rPr>
          <w:rFonts w:ascii="新細明體" w:cs="新細明體"/>
          <w:kern w:val="0"/>
          <w:sz w:val="22"/>
          <w:lang w:val="zh-TW"/>
        </w:rPr>
      </w:pPr>
      <w:r>
        <w:rPr>
          <w:rFonts w:ascii="新細明體" w:cs="新細明體"/>
          <w:noProof/>
          <w:kern w:val="0"/>
          <w:sz w:val="22"/>
        </w:rPr>
        <w:drawing>
          <wp:inline distT="0" distB="0" distL="0" distR="0" wp14:anchorId="450B36C8" wp14:editId="5A417763">
            <wp:extent cx="6724650" cy="1035050"/>
            <wp:effectExtent l="0" t="0" r="0" b="0"/>
            <wp:docPr id="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33F35" w14:textId="77777777" w:rsidR="002871E1" w:rsidRDefault="002871E1" w:rsidP="00930D5E">
      <w:pPr>
        <w:pStyle w:val="a"/>
        <w:numPr>
          <w:ilvl w:val="0"/>
          <w:numId w:val="0"/>
        </w:numPr>
      </w:pPr>
    </w:p>
    <w:p w14:paraId="6C5CB43C" w14:textId="77777777" w:rsidR="002871E1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"/>
        <w:gridCol w:w="1916"/>
        <w:gridCol w:w="942"/>
        <w:gridCol w:w="925"/>
        <w:gridCol w:w="1298"/>
        <w:gridCol w:w="677"/>
        <w:gridCol w:w="692"/>
        <w:gridCol w:w="3487"/>
      </w:tblGrid>
      <w:tr w:rsidR="006865D5" w:rsidRPr="003D4855" w14:paraId="5C142F8D" w14:textId="77777777" w:rsidTr="005C14EF">
        <w:trPr>
          <w:trHeight w:val="388"/>
          <w:jc w:val="center"/>
        </w:trPr>
        <w:tc>
          <w:tcPr>
            <w:tcW w:w="486" w:type="dxa"/>
            <w:vMerge w:val="restart"/>
          </w:tcPr>
          <w:p w14:paraId="3B7B55C9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18" w:type="dxa"/>
            <w:vMerge w:val="restart"/>
          </w:tcPr>
          <w:p w14:paraId="0596E0C1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47" w:type="dxa"/>
            <w:gridSpan w:val="5"/>
          </w:tcPr>
          <w:p w14:paraId="083912B3" w14:textId="77777777" w:rsidR="006865D5" w:rsidRPr="003D4855" w:rsidRDefault="006865D5" w:rsidP="006865D5">
            <w:pPr>
              <w:jc w:val="center"/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80" w:type="dxa"/>
            <w:vMerge w:val="restart"/>
          </w:tcPr>
          <w:p w14:paraId="108F148D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865D5" w:rsidRPr="003D4855" w14:paraId="2A68ED09" w14:textId="77777777" w:rsidTr="006865D5">
        <w:trPr>
          <w:trHeight w:val="244"/>
          <w:jc w:val="center"/>
        </w:trPr>
        <w:tc>
          <w:tcPr>
            <w:tcW w:w="486" w:type="dxa"/>
            <w:vMerge/>
          </w:tcPr>
          <w:p w14:paraId="0D711542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2018" w:type="dxa"/>
            <w:vMerge/>
          </w:tcPr>
          <w:p w14:paraId="46494112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942" w:type="dxa"/>
          </w:tcPr>
          <w:p w14:paraId="03521CF2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57" w:type="dxa"/>
          </w:tcPr>
          <w:p w14:paraId="002D1562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56" w:type="dxa"/>
          </w:tcPr>
          <w:p w14:paraId="5C99FD2F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1A92E7D6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10D4B850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80" w:type="dxa"/>
            <w:vMerge/>
          </w:tcPr>
          <w:p w14:paraId="4BAF980C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</w:p>
        </w:tc>
      </w:tr>
      <w:tr w:rsidR="006865D5" w:rsidRPr="003D4855" w14:paraId="70B241B5" w14:textId="77777777" w:rsidTr="006865D5">
        <w:trPr>
          <w:trHeight w:val="291"/>
          <w:jc w:val="center"/>
        </w:trPr>
        <w:tc>
          <w:tcPr>
            <w:tcW w:w="486" w:type="dxa"/>
          </w:tcPr>
          <w:p w14:paraId="165A4298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18" w:type="dxa"/>
          </w:tcPr>
          <w:p w14:paraId="1FB99045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2871E1">
              <w:rPr>
                <w:rFonts w:ascii="標楷體" w:eastAsia="標楷體" w:hAnsi="標楷體" w:cs="新細明體" w:hint="eastAsia"/>
                <w:kern w:val="0"/>
                <w:lang w:val="zh-TW"/>
              </w:rPr>
              <w:t>年月</w:t>
            </w:r>
          </w:p>
        </w:tc>
        <w:tc>
          <w:tcPr>
            <w:tcW w:w="942" w:type="dxa"/>
          </w:tcPr>
          <w:p w14:paraId="2CE072BF" w14:textId="77777777" w:rsidR="006865D5" w:rsidRDefault="006865D5" w:rsidP="002871E1">
            <w:pPr>
              <w:rPr>
                <w:rFonts w:ascii="標楷體" w:eastAsia="標楷體" w:hAnsi="標楷體" w:cs="新細明體"/>
                <w:lang w:eastAsia="zh-HK"/>
              </w:rPr>
            </w:pPr>
            <w:r w:rsidRPr="002871E1">
              <w:rPr>
                <w:rFonts w:ascii="標楷體" w:eastAsia="標楷體" w:hAnsi="標楷體" w:hint="eastAsia"/>
              </w:rPr>
              <w:t>999/99</w:t>
            </w:r>
          </w:p>
        </w:tc>
        <w:tc>
          <w:tcPr>
            <w:tcW w:w="957" w:type="dxa"/>
          </w:tcPr>
          <w:p w14:paraId="399ECE65" w14:textId="77777777" w:rsidR="006865D5" w:rsidRPr="003D4855" w:rsidRDefault="006865D5" w:rsidP="0028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lang w:eastAsia="zh-HK"/>
              </w:rPr>
              <w:t>上月底</w:t>
            </w:r>
            <w:r w:rsidRPr="003D4855">
              <w:rPr>
                <w:rFonts w:ascii="標楷體" w:eastAsia="標楷體" w:hAnsi="標楷體" w:cs="新細明體" w:hint="eastAsia"/>
              </w:rPr>
              <w:t>日</w:t>
            </w:r>
          </w:p>
        </w:tc>
        <w:tc>
          <w:tcPr>
            <w:tcW w:w="1356" w:type="dxa"/>
          </w:tcPr>
          <w:p w14:paraId="1C60DDB2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B25C9CF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3BBE35E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680" w:type="dxa"/>
          </w:tcPr>
          <w:p w14:paraId="5A0E4678" w14:textId="77777777" w:rsidR="006865D5" w:rsidRPr="003D4855" w:rsidRDefault="006865D5" w:rsidP="00EC6070">
            <w:pPr>
              <w:rPr>
                <w:rFonts w:ascii="標楷體" w:eastAsia="標楷體" w:hAnsi="標楷體"/>
              </w:rPr>
            </w:pPr>
            <w:r w:rsidRPr="003D4855">
              <w:rPr>
                <w:rFonts w:ascii="標楷體" w:eastAsia="標楷體" w:hAnsi="標楷體" w:hint="eastAsia"/>
              </w:rPr>
              <w:t>必須輸入</w:t>
            </w:r>
            <w:r w:rsidRPr="003D4855">
              <w:rPr>
                <w:rFonts w:ascii="標楷體" w:eastAsia="標楷體" w:hAnsi="標楷體" w:cs="新細明體" w:hint="eastAsia"/>
              </w:rPr>
              <w:t>，</w:t>
            </w:r>
            <w:r w:rsidRPr="003D4855">
              <w:rPr>
                <w:rFonts w:ascii="標楷體" w:eastAsia="標楷體" w:hAnsi="標楷體" w:hint="eastAsia"/>
              </w:rPr>
              <w:t>可</w:t>
            </w:r>
            <w:r w:rsidRPr="003D485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D4855">
              <w:rPr>
                <w:rFonts w:ascii="標楷體" w:eastAsia="標楷體" w:hAnsi="標楷體" w:hint="eastAsia"/>
              </w:rPr>
              <w:t>改</w:t>
            </w:r>
            <w:r w:rsidRPr="003D4855">
              <w:rPr>
                <w:rFonts w:ascii="標楷體" w:eastAsia="標楷體" w:hAnsi="標楷體" w:cs="新細明體" w:hint="eastAsia"/>
              </w:rPr>
              <w:t>，不可大於本營業日</w:t>
            </w:r>
            <w:r>
              <w:rPr>
                <w:rFonts w:ascii="標楷體" w:eastAsia="標楷體" w:hAnsi="標楷體" w:cs="新細明體" w:hint="eastAsia"/>
                <w:lang w:eastAsia="zh-HK"/>
              </w:rPr>
              <w:t>月份</w:t>
            </w:r>
            <w:r w:rsidRPr="003D4855">
              <w:rPr>
                <w:rFonts w:ascii="標楷體" w:eastAsia="標楷體" w:hAnsi="標楷體" w:cs="新細明體" w:hint="eastAsia"/>
              </w:rPr>
              <w:t>。</w:t>
            </w:r>
          </w:p>
        </w:tc>
      </w:tr>
    </w:tbl>
    <w:p w14:paraId="018FADFA" w14:textId="77777777" w:rsidR="006865D5" w:rsidRDefault="006865D5" w:rsidP="006865D5">
      <w:pPr>
        <w:pStyle w:val="42"/>
        <w:spacing w:after="72"/>
        <w:ind w:leftChars="0" w:left="0"/>
        <w:rPr>
          <w:rFonts w:ascii="標楷體" w:hAnsi="標楷體"/>
        </w:rPr>
      </w:pPr>
    </w:p>
    <w:p w14:paraId="0011EE9F" w14:textId="77777777" w:rsidR="006865D5" w:rsidRDefault="006865D5" w:rsidP="006865D5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  <w:lang w:eastAsia="zh-HK"/>
        </w:rPr>
        <w:t>檔案</w:t>
      </w:r>
      <w:r w:rsidRPr="00B830D9">
        <w:rPr>
          <w:rFonts w:ascii="標楷體" w:hAnsi="標楷體" w:hint="eastAsia"/>
        </w:rPr>
        <w:t>：</w:t>
      </w:r>
      <w:r>
        <w:rPr>
          <w:rFonts w:ascii="標楷體" w:hAnsi="標楷體" w:hint="eastAsia"/>
          <w:lang w:eastAsia="zh-HK"/>
        </w:rPr>
        <w:t>催收款明細檔</w:t>
      </w:r>
    </w:p>
    <w:p w14:paraId="4AFBEFFA" w14:textId="77777777" w:rsidR="006865D5" w:rsidRDefault="006865D5" w:rsidP="006865D5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>
        <w:rPr>
          <w:rFonts w:ascii="標楷體" w:hAnsi="標楷體"/>
        </w:rPr>
        <w:t xml:space="preserve"> </w:t>
      </w:r>
      <w:r>
        <w:rPr>
          <w:rFonts w:ascii="標楷體" w:hAnsi="標楷體" w:hint="eastAsia"/>
        </w:rPr>
        <w:t xml:space="preserve"> </w:t>
      </w:r>
      <w:r w:rsidRPr="006F0B88">
        <w:rPr>
          <w:rFonts w:ascii="標楷體" w:hAnsi="標楷體"/>
        </w:rPr>
        <w:object w:dxaOrig="1508" w:dyaOrig="924" w14:anchorId="1C8DFDEA">
          <v:shape id="_x0000_i1032" type="#_x0000_t75" style="width:76.8pt;height:46.2pt" o:ole="">
            <v:imagedata r:id="rId46" o:title=""/>
          </v:shape>
          <o:OLEObject Type="Embed" ProgID="Acrobat.Document.DC" ShapeID="_x0000_i1032" DrawAspect="Icon" ObjectID="_1681814571" r:id="rId47"/>
        </w:object>
      </w:r>
    </w:p>
    <w:p w14:paraId="3E322139" w14:textId="77777777" w:rsidR="00C937CE" w:rsidRPr="00D545F1" w:rsidRDefault="00C937CE" w:rsidP="00C937CE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5</w:t>
      </w:r>
      <w:r w:rsidRPr="00C937CE">
        <w:rPr>
          <w:rFonts w:ascii="標楷體" w:hAnsi="標楷體" w:hint="eastAsia"/>
        </w:rPr>
        <w:t>放款本息攤還表暨繳息通知單</w:t>
      </w:r>
    </w:p>
    <w:p w14:paraId="24315B67" w14:textId="77777777" w:rsidR="00C937CE" w:rsidRPr="00AB69BA" w:rsidRDefault="00C937CE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14:paraId="7433937B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77777777" w:rsidR="00C937CE" w:rsidRDefault="00C937CE" w:rsidP="00EC6070">
            <w:pPr>
              <w:rPr>
                <w:rFonts w:ascii="標楷體" w:eastAsia="標楷體" w:hAnsi="標楷體"/>
              </w:rPr>
            </w:pPr>
            <w:r w:rsidRPr="00C937CE">
              <w:rPr>
                <w:rFonts w:ascii="標楷體" w:eastAsia="標楷體" w:hAnsi="標楷體" w:hint="eastAsia"/>
                <w:lang w:eastAsia="zh-HK"/>
              </w:rPr>
              <w:t>放款本息攤還表暨繳息通知單</w:t>
            </w:r>
          </w:p>
          <w:p w14:paraId="074BD2B6" w14:textId="5DBB1784" w:rsidR="00DF233E" w:rsidRPr="00DF233E" w:rsidDel="00F62CD3" w:rsidRDefault="00DF233E" w:rsidP="00DF233E">
            <w:pPr>
              <w:rPr>
                <w:del w:id="927" w:author="ST1" w:date="2020-06-15T13:12:00Z"/>
                <w:rFonts w:ascii="標楷體" w:eastAsia="標楷體" w:hAnsi="標楷體"/>
              </w:rPr>
            </w:pPr>
            <w:del w:id="928" w:author="ST1" w:date="2020-06-15T13:12:00Z">
              <w:r w:rsidDel="00F62CD3">
                <w:rPr>
                  <w:rFonts w:ascii="標楷體" w:eastAsia="標楷體" w:hAnsi="標楷體" w:hint="eastAsia"/>
                </w:rPr>
                <w:delText>1.</w:delText>
              </w:r>
              <w:r w:rsidRPr="00DF233E" w:rsidDel="00F62CD3">
                <w:rPr>
                  <w:rFonts w:ascii="標楷體" w:eastAsia="標楷體" w:hAnsi="標楷體" w:hint="eastAsia"/>
                </w:rPr>
                <w:delText>全部歸戶結束時列印</w:delText>
              </w:r>
            </w:del>
          </w:p>
          <w:p w14:paraId="02DF49BE" w14:textId="54442888" w:rsidR="00DF233E" w:rsidRPr="00DF233E" w:rsidDel="00F62CD3" w:rsidRDefault="00DF233E" w:rsidP="00DF233E">
            <w:pPr>
              <w:rPr>
                <w:del w:id="929" w:author="ST1" w:date="2020-06-15T13:12:00Z"/>
                <w:rFonts w:ascii="標楷體" w:eastAsia="標楷體" w:hAnsi="標楷體"/>
              </w:rPr>
            </w:pPr>
            <w:del w:id="930" w:author="ST1" w:date="2020-06-15T13:12:00Z">
              <w:r w:rsidDel="00F62CD3">
                <w:rPr>
                  <w:rFonts w:ascii="標楷體" w:eastAsia="標楷體" w:hAnsi="標楷體" w:hint="eastAsia"/>
                </w:rPr>
                <w:delText>2</w:delText>
              </w:r>
              <w:r w:rsidRPr="00DF233E" w:rsidDel="00F62CD3">
                <w:rPr>
                  <w:rFonts w:ascii="標楷體" w:eastAsia="標楷體" w:hAnsi="標楷體" w:hint="eastAsia"/>
                </w:rPr>
                <w:delText>.每月第2營業日印後4個月 , 必印</w:delText>
              </w:r>
            </w:del>
          </w:p>
          <w:p w14:paraId="4B1CA549" w14:textId="75FE2E80" w:rsidR="00DF233E" w:rsidRPr="00DF233E" w:rsidDel="00F62CD3" w:rsidRDefault="00A05F5E" w:rsidP="00DF233E">
            <w:pPr>
              <w:rPr>
                <w:del w:id="931" w:author="ST1" w:date="2020-06-15T13:12:00Z"/>
                <w:rFonts w:ascii="標楷體" w:eastAsia="標楷體" w:hAnsi="標楷體"/>
              </w:rPr>
            </w:pPr>
            <w:del w:id="932" w:author="ST1" w:date="2020-06-15T13:12:00Z">
              <w:r w:rsidDel="00F62CD3">
                <w:rPr>
                  <w:rFonts w:ascii="標楷體" w:eastAsia="標楷體" w:hAnsi="標楷體" w:hint="eastAsia"/>
                </w:rPr>
                <w:delText>3</w:delText>
              </w:r>
              <w:r w:rsidR="00DF233E" w:rsidRPr="00DF233E" w:rsidDel="00F62CD3">
                <w:rPr>
                  <w:rFonts w:ascii="標楷體" w:eastAsia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431A9979" w:rsidR="00DF233E" w:rsidRPr="00DF233E" w:rsidDel="00F62CD3" w:rsidRDefault="00DF233E" w:rsidP="00DF233E">
            <w:pPr>
              <w:rPr>
                <w:del w:id="933" w:author="ST1" w:date="2020-06-15T13:12:00Z"/>
                <w:rFonts w:ascii="標楷體" w:eastAsia="標楷體" w:hAnsi="標楷體"/>
              </w:rPr>
            </w:pPr>
            <w:del w:id="934" w:author="ST1" w:date="2020-06-15T13:12:00Z">
              <w:r w:rsidRPr="00DF233E" w:rsidDel="00F62CD3">
                <w:rPr>
                  <w:rFonts w:ascii="標楷體" w:eastAsia="標楷體" w:hAnsi="標楷體" w:hint="eastAsia"/>
                </w:rPr>
                <w:delText>4.清單依[通知方式]分頁</w:delText>
              </w:r>
            </w:del>
          </w:p>
          <w:p w14:paraId="36121533" w14:textId="0E35BD43" w:rsidR="00DF233E" w:rsidRPr="00DF233E" w:rsidDel="00F62CD3" w:rsidRDefault="00DF233E" w:rsidP="00DF233E">
            <w:pPr>
              <w:rPr>
                <w:del w:id="935" w:author="ST1" w:date="2020-06-15T13:12:00Z"/>
                <w:rFonts w:ascii="標楷體" w:eastAsia="標楷體" w:hAnsi="標楷體"/>
              </w:rPr>
            </w:pPr>
            <w:del w:id="936" w:author="ST1" w:date="2020-06-15T13:12:00Z">
              <w:r w:rsidRPr="00DF233E" w:rsidDel="00F62CD3">
                <w:rPr>
                  <w:rFonts w:ascii="標楷體" w:eastAsia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3F5C5E7" w:rsidR="00C937CE" w:rsidRPr="003E2496" w:rsidRDefault="00DF233E" w:rsidP="00DF233E">
            <w:pPr>
              <w:rPr>
                <w:rFonts w:ascii="標楷體" w:eastAsia="標楷體" w:hAnsi="標楷體"/>
              </w:rPr>
            </w:pPr>
            <w:del w:id="937" w:author="ST1" w:date="2020-06-15T13:12:00Z">
              <w:r w:rsidRPr="00DF233E" w:rsidDel="00F62CD3">
                <w:rPr>
                  <w:rFonts w:ascii="標楷體" w:eastAsia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14:paraId="1401A88E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5FEDEABF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62BB69DA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67180A19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7E3A569C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557039E3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  <w:tr w:rsidR="00C937CE" w:rsidRPr="00AB69BA" w14:paraId="0A3A41C8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77777777" w:rsidR="00C937CE" w:rsidRPr="00AB69BA" w:rsidRDefault="00C937CE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77FA44DC" w14:textId="77777777" w:rsidR="00C937CE" w:rsidRDefault="00C937CE" w:rsidP="00C937CE">
      <w:pPr>
        <w:rPr>
          <w:rFonts w:ascii="標楷體" w:eastAsia="標楷體" w:hAnsi="標楷體"/>
        </w:rPr>
      </w:pPr>
    </w:p>
    <w:p w14:paraId="57309665" w14:textId="77777777" w:rsidR="00DF233E" w:rsidRDefault="00DF233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E067EDF" w14:textId="77777777" w:rsidR="00DF233E" w:rsidRPr="00AB69BA" w:rsidRDefault="00DF233E" w:rsidP="00C937CE">
      <w:pPr>
        <w:rPr>
          <w:rFonts w:ascii="標楷體" w:eastAsia="標楷體" w:hAnsi="標楷體"/>
        </w:rPr>
      </w:pPr>
    </w:p>
    <w:p w14:paraId="5A3E3D93" w14:textId="77777777" w:rsidR="00C937CE" w:rsidRPr="00AB69BA" w:rsidRDefault="00C937CE" w:rsidP="00930D5E">
      <w:pPr>
        <w:pStyle w:val="a"/>
      </w:pPr>
      <w:r w:rsidRPr="00AB69BA">
        <w:t>UI</w:t>
      </w:r>
      <w:r w:rsidRPr="00AB69BA">
        <w:t>畫面</w:t>
      </w:r>
    </w:p>
    <w:p w14:paraId="20CD2751" w14:textId="77777777" w:rsidR="00C937CE" w:rsidRPr="00AB69BA" w:rsidRDefault="00C937CE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96A0C03" w14:textId="77777777" w:rsidR="00C937CE" w:rsidRDefault="00EB300A" w:rsidP="00A46EAF">
      <w:pPr>
        <w:autoSpaceDE w:val="0"/>
        <w:autoSpaceDN w:val="0"/>
        <w:adjustRightInd w:val="0"/>
        <w:rPr>
          <w:rFonts w:ascii="標楷體" w:hAnsi="標楷體"/>
        </w:rPr>
      </w:pPr>
      <w:r>
        <w:rPr>
          <w:rFonts w:ascii="標楷體" w:hAnsi="標楷體"/>
          <w:noProof/>
        </w:rPr>
        <w:drawing>
          <wp:inline distT="0" distB="0" distL="0" distR="0" wp14:anchorId="0E52B188" wp14:editId="157178BD">
            <wp:extent cx="6750050" cy="2324100"/>
            <wp:effectExtent l="0" t="0" r="0" b="0"/>
            <wp:docPr id="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BDB21" w14:textId="77777777" w:rsidR="00C937CE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"/>
        <w:gridCol w:w="1468"/>
        <w:gridCol w:w="1559"/>
        <w:gridCol w:w="1418"/>
        <w:gridCol w:w="856"/>
        <w:gridCol w:w="691"/>
        <w:gridCol w:w="614"/>
        <w:gridCol w:w="3331"/>
      </w:tblGrid>
      <w:tr w:rsidR="00DF233E" w:rsidRPr="00CA6569" w14:paraId="2F0CDC87" w14:textId="77777777" w:rsidTr="001E674F">
        <w:trPr>
          <w:trHeight w:val="388"/>
          <w:jc w:val="center"/>
        </w:trPr>
        <w:tc>
          <w:tcPr>
            <w:tcW w:w="483" w:type="dxa"/>
            <w:vMerge w:val="restart"/>
          </w:tcPr>
          <w:p w14:paraId="02F26D90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68" w:type="dxa"/>
            <w:vMerge w:val="restart"/>
          </w:tcPr>
          <w:p w14:paraId="2961E86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38" w:type="dxa"/>
            <w:gridSpan w:val="5"/>
          </w:tcPr>
          <w:p w14:paraId="2C1EA9DE" w14:textId="77777777" w:rsidR="00DF233E" w:rsidRPr="00CA6569" w:rsidRDefault="00DF233E" w:rsidP="00DF233E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1" w:type="dxa"/>
            <w:vMerge w:val="restart"/>
          </w:tcPr>
          <w:p w14:paraId="2F677554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F233E" w:rsidRPr="00CA6569" w14:paraId="15374139" w14:textId="77777777" w:rsidTr="001E674F">
        <w:trPr>
          <w:trHeight w:val="244"/>
          <w:jc w:val="center"/>
        </w:trPr>
        <w:tc>
          <w:tcPr>
            <w:tcW w:w="483" w:type="dxa"/>
            <w:vMerge/>
          </w:tcPr>
          <w:p w14:paraId="1B74E5B0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468" w:type="dxa"/>
            <w:vMerge/>
          </w:tcPr>
          <w:p w14:paraId="6E9C3EB7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559" w:type="dxa"/>
          </w:tcPr>
          <w:p w14:paraId="7B1EF201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418" w:type="dxa"/>
          </w:tcPr>
          <w:p w14:paraId="6D37168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856" w:type="dxa"/>
          </w:tcPr>
          <w:p w14:paraId="75695213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1" w:type="dxa"/>
          </w:tcPr>
          <w:p w14:paraId="647E92EB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14" w:type="dxa"/>
          </w:tcPr>
          <w:p w14:paraId="66D7307D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1" w:type="dxa"/>
            <w:vMerge/>
          </w:tcPr>
          <w:p w14:paraId="686C138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</w:tr>
      <w:tr w:rsidR="00DF233E" w:rsidRPr="00CA6569" w14:paraId="74A395B2" w14:textId="77777777" w:rsidTr="001E674F">
        <w:trPr>
          <w:trHeight w:val="291"/>
          <w:jc w:val="center"/>
        </w:trPr>
        <w:tc>
          <w:tcPr>
            <w:tcW w:w="483" w:type="dxa"/>
          </w:tcPr>
          <w:p w14:paraId="03CDED3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68" w:type="dxa"/>
          </w:tcPr>
          <w:p w14:paraId="0E132C9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559" w:type="dxa"/>
          </w:tcPr>
          <w:p w14:paraId="10A2076E" w14:textId="77777777" w:rsidR="00DF233E" w:rsidRPr="00CA6569" w:rsidRDefault="00DF233E" w:rsidP="00EC6070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～999/99/99</w:t>
            </w:r>
          </w:p>
        </w:tc>
        <w:tc>
          <w:tcPr>
            <w:tcW w:w="1418" w:type="dxa"/>
          </w:tcPr>
          <w:p w14:paraId="3303BC63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月1日</w:t>
            </w:r>
            <w:r w:rsidRPr="00CA6569">
              <w:rPr>
                <w:rFonts w:ascii="標楷體" w:eastAsia="標楷體" w:hAnsi="標楷體" w:hint="eastAsia"/>
              </w:rPr>
              <w:t>～</w:t>
            </w:r>
          </w:p>
          <w:p w14:paraId="315EE900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856" w:type="dxa"/>
          </w:tcPr>
          <w:p w14:paraId="211D5FF9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1" w:type="dxa"/>
          </w:tcPr>
          <w:p w14:paraId="7EF7850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78B873B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573C9A5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，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</w:p>
          <w:p w14:paraId="4AF9A125" w14:textId="77777777" w:rsidR="00DF233E" w:rsidRPr="00CA6569" w:rsidRDefault="00DF233E" w:rsidP="00EC6070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1.查詢起日預設值為本月1日，</w:t>
            </w:r>
            <w:r w:rsidRPr="00CA6569">
              <w:rPr>
                <w:rFonts w:ascii="標楷體" w:eastAsia="標楷體" w:hAnsi="標楷體" w:hint="eastAsia"/>
              </w:rPr>
              <w:t>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  <w:r w:rsidRPr="00CA6569">
              <w:rPr>
                <w:rFonts w:ascii="標楷體" w:eastAsia="標楷體" w:hAnsi="標楷體" w:cs="新細明體" w:hint="eastAsia"/>
              </w:rPr>
              <w:t>。</w:t>
            </w:r>
          </w:p>
          <w:p w14:paraId="65A7E25A" w14:textId="77777777" w:rsidR="00DF233E" w:rsidRPr="00CA6569" w:rsidRDefault="00DF233E" w:rsidP="00EC60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2.查詢止日預設值為本營業日，</w:t>
            </w:r>
            <w:r w:rsidRPr="00CA6569">
              <w:rPr>
                <w:rFonts w:ascii="標楷體" w:eastAsia="標楷體" w:hAnsi="標楷體" w:hint="eastAsia"/>
              </w:rPr>
              <w:t>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  <w:r w:rsidRPr="00CA6569">
              <w:rPr>
                <w:rFonts w:ascii="標楷體" w:eastAsia="標楷體" w:hAnsi="標楷體" w:cs="新細明體" w:hint="eastAsia"/>
              </w:rPr>
              <w:t>，不可小於查詢起日，不可大於本營業日。</w:t>
            </w:r>
          </w:p>
        </w:tc>
      </w:tr>
      <w:tr w:rsidR="00DF233E" w:rsidRPr="00CA6569" w14:paraId="68A28F1C" w14:textId="77777777" w:rsidTr="001E674F">
        <w:trPr>
          <w:trHeight w:val="291"/>
          <w:jc w:val="center"/>
        </w:trPr>
        <w:tc>
          <w:tcPr>
            <w:tcW w:w="483" w:type="dxa"/>
          </w:tcPr>
          <w:p w14:paraId="42B2C94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68" w:type="dxa"/>
          </w:tcPr>
          <w:p w14:paraId="5FE1375B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戶號</w:t>
            </w:r>
          </w:p>
        </w:tc>
        <w:tc>
          <w:tcPr>
            <w:tcW w:w="1559" w:type="dxa"/>
          </w:tcPr>
          <w:p w14:paraId="5E159A97" w14:textId="77777777" w:rsidR="00DF233E" w:rsidRPr="00CA6569" w:rsidRDefault="00DF233E" w:rsidP="00EC6070">
            <w:pPr>
              <w:rPr>
                <w:rFonts w:ascii="標楷體" w:eastAsia="標楷體" w:hAnsi="標楷體" w:cs="新細明體"/>
              </w:rPr>
            </w:pPr>
            <w:r w:rsidRPr="00A46EAF">
              <w:rPr>
                <w:rFonts w:ascii="標楷體" w:eastAsia="標楷體" w:hAnsi="標楷體" w:cs="新細明體"/>
                <w:kern w:val="0"/>
                <w:lang w:val="zh-TW"/>
              </w:rPr>
              <w:t>9999999</w:t>
            </w:r>
          </w:p>
        </w:tc>
        <w:tc>
          <w:tcPr>
            <w:tcW w:w="1418" w:type="dxa"/>
          </w:tcPr>
          <w:p w14:paraId="7DD86858" w14:textId="77777777" w:rsidR="00DF233E" w:rsidRPr="00CA6569" w:rsidRDefault="00DF233E" w:rsidP="00EC607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856" w:type="dxa"/>
          </w:tcPr>
          <w:p w14:paraId="722801D6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1" w:type="dxa"/>
          </w:tcPr>
          <w:p w14:paraId="03DB50F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0FBE3F6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1092BE7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DF233E" w:rsidRPr="00CA6569" w14:paraId="02EBDB70" w14:textId="77777777" w:rsidTr="001E674F">
        <w:trPr>
          <w:trHeight w:val="291"/>
          <w:jc w:val="center"/>
        </w:trPr>
        <w:tc>
          <w:tcPr>
            <w:tcW w:w="483" w:type="dxa"/>
          </w:tcPr>
          <w:p w14:paraId="3F590CD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68" w:type="dxa"/>
          </w:tcPr>
          <w:p w14:paraId="564FAFD6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  <w:lang w:val="zh-TW" w:eastAsia="zh-HK"/>
              </w:rPr>
              <w:t>選擇條件一</w:t>
            </w:r>
          </w:p>
        </w:tc>
        <w:tc>
          <w:tcPr>
            <w:tcW w:w="1559" w:type="dxa"/>
          </w:tcPr>
          <w:p w14:paraId="4A198300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8" w:type="dxa"/>
          </w:tcPr>
          <w:p w14:paraId="4FC3842B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0</w:t>
            </w:r>
          </w:p>
        </w:tc>
        <w:tc>
          <w:tcPr>
            <w:tcW w:w="856" w:type="dxa"/>
          </w:tcPr>
          <w:p w14:paraId="1AB2586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1" w:type="dxa"/>
          </w:tcPr>
          <w:p w14:paraId="46F69879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7D443C1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3DC2FC6D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</w:t>
            </w:r>
          </w:p>
          <w:p w14:paraId="7C5ABDFB" w14:textId="77777777" w:rsidR="00DF233E" w:rsidRPr="00CA6569" w:rsidRDefault="00DF233E" w:rsidP="00A46EAF">
            <w:pPr>
              <w:autoSpaceDE w:val="0"/>
              <w:autoSpaceDN w:val="0"/>
              <w:adjustRightInd w:val="0"/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0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全部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 </w:t>
            </w:r>
          </w:p>
          <w:p w14:paraId="403744F6" w14:textId="77777777" w:rsidR="00DF233E" w:rsidRPr="00CA6569" w:rsidRDefault="00DF233E" w:rsidP="00A46EAF">
            <w:pPr>
              <w:autoSpaceDE w:val="0"/>
              <w:autoSpaceDN w:val="0"/>
              <w:adjustRightInd w:val="0"/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1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新貸戶</w:t>
            </w:r>
          </w:p>
          <w:p w14:paraId="235D7819" w14:textId="77777777" w:rsidR="00DF233E" w:rsidRPr="00CA6569" w:rsidRDefault="00DF233E" w:rsidP="00A46EAF">
            <w:pPr>
              <w:autoSpaceDE w:val="0"/>
              <w:autoSpaceDN w:val="0"/>
              <w:adjustRightInd w:val="0"/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2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應繳日變更</w:t>
            </w:r>
          </w:p>
          <w:p w14:paraId="53D50BAE" w14:textId="77777777" w:rsidR="00DF233E" w:rsidRPr="00CA6569" w:rsidRDefault="00DF233E" w:rsidP="00A46EAF">
            <w:pPr>
              <w:autoSpaceDE w:val="0"/>
              <w:autoSpaceDN w:val="0"/>
              <w:adjustRightInd w:val="0"/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3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利率變動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 </w:t>
            </w:r>
          </w:p>
          <w:p w14:paraId="2F2DFFAF" w14:textId="77777777" w:rsidR="00DF233E" w:rsidRPr="00CA6569" w:rsidRDefault="00DF233E" w:rsidP="00A46EAF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4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部份還款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 </w:t>
            </w:r>
          </w:p>
          <w:p w14:paraId="12B69E84" w14:textId="77777777" w:rsidR="00DF233E" w:rsidRPr="00CA6569" w:rsidRDefault="00DF233E" w:rsidP="00A46EA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5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償還方式變更</w:t>
            </w:r>
          </w:p>
        </w:tc>
      </w:tr>
      <w:tr w:rsidR="00DF233E" w:rsidRPr="00CA6569" w14:paraId="7B0F80EE" w14:textId="77777777" w:rsidTr="001E674F">
        <w:trPr>
          <w:trHeight w:val="291"/>
          <w:jc w:val="center"/>
        </w:trPr>
        <w:tc>
          <w:tcPr>
            <w:tcW w:w="483" w:type="dxa"/>
          </w:tcPr>
          <w:p w14:paraId="2D4E14FB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68" w:type="dxa"/>
          </w:tcPr>
          <w:p w14:paraId="2787AAF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  <w:lang w:val="zh-TW" w:eastAsia="zh-HK"/>
              </w:rPr>
              <w:t>選擇條件二</w:t>
            </w:r>
          </w:p>
        </w:tc>
        <w:tc>
          <w:tcPr>
            <w:tcW w:w="1559" w:type="dxa"/>
          </w:tcPr>
          <w:p w14:paraId="1AB79988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8" w:type="dxa"/>
          </w:tcPr>
          <w:p w14:paraId="1089C648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0</w:t>
            </w:r>
          </w:p>
        </w:tc>
        <w:tc>
          <w:tcPr>
            <w:tcW w:w="856" w:type="dxa"/>
          </w:tcPr>
          <w:p w14:paraId="108883C3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1" w:type="dxa"/>
          </w:tcPr>
          <w:p w14:paraId="60338DE1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34D6D9DD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3170C70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</w:t>
            </w:r>
          </w:p>
          <w:p w14:paraId="4E9140C6" w14:textId="77777777" w:rsidR="00DF233E" w:rsidRPr="00CA6569" w:rsidRDefault="00DF233E" w:rsidP="00EC6070">
            <w:pPr>
              <w:autoSpaceDE w:val="0"/>
              <w:autoSpaceDN w:val="0"/>
              <w:adjustRightInd w:val="0"/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0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全部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 </w:t>
            </w:r>
          </w:p>
          <w:p w14:paraId="356EB9DB" w14:textId="77777777" w:rsidR="00DF233E" w:rsidRPr="00CA6569" w:rsidRDefault="00DF233E" w:rsidP="00EC6070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1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匯款支票不印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</w:t>
            </w:r>
          </w:p>
          <w:p w14:paraId="73DCDCC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>2</w:t>
            </w:r>
            <w:r>
              <w:rPr>
                <w:rFonts w:ascii="標楷體" w:eastAsia="標楷體" w:hAnsi="標楷體" w:cs="新細明體"/>
                <w:kern w:val="0"/>
                <w:lang w:val="zh-TW"/>
              </w:rPr>
              <w:t>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銀扣不印</w:t>
            </w:r>
          </w:p>
        </w:tc>
      </w:tr>
      <w:tr w:rsidR="00DF233E" w:rsidRPr="00CA6569" w14:paraId="3F897931" w14:textId="77777777" w:rsidTr="001E674F">
        <w:trPr>
          <w:trHeight w:val="291"/>
          <w:jc w:val="center"/>
        </w:trPr>
        <w:tc>
          <w:tcPr>
            <w:tcW w:w="483" w:type="dxa"/>
          </w:tcPr>
          <w:p w14:paraId="1CD2305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68" w:type="dxa"/>
          </w:tcPr>
          <w:p w14:paraId="469603AD" w14:textId="77777777" w:rsidR="00DF233E" w:rsidRPr="00CA6569" w:rsidRDefault="00DF233E" w:rsidP="00EC6070">
            <w:pPr>
              <w:rPr>
                <w:rFonts w:ascii="標楷體" w:eastAsia="標楷體" w:hAnsi="標楷體"/>
                <w:lang w:eastAsia="zh-HK"/>
              </w:rPr>
            </w:pPr>
            <w:r w:rsidRPr="00CA6569">
              <w:rPr>
                <w:rFonts w:ascii="標楷體" w:eastAsia="標楷體" w:hAnsi="標楷體" w:hint="eastAsia"/>
                <w:lang w:eastAsia="zh-HK"/>
              </w:rPr>
              <w:t>戶別</w:t>
            </w:r>
          </w:p>
        </w:tc>
        <w:tc>
          <w:tcPr>
            <w:tcW w:w="1559" w:type="dxa"/>
          </w:tcPr>
          <w:p w14:paraId="0417DDE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8" w:type="dxa"/>
          </w:tcPr>
          <w:p w14:paraId="22A91A39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0</w:t>
            </w:r>
          </w:p>
        </w:tc>
        <w:tc>
          <w:tcPr>
            <w:tcW w:w="856" w:type="dxa"/>
          </w:tcPr>
          <w:p w14:paraId="4C5FC9B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1" w:type="dxa"/>
          </w:tcPr>
          <w:p w14:paraId="11CB00A6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33E4A17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651439A9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；</w:t>
            </w:r>
          </w:p>
          <w:p w14:paraId="53F4EEE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0.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CA6569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767DB39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1.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CA6569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4F606181" w14:textId="77777777" w:rsidR="00DF233E" w:rsidRPr="00CA6569" w:rsidRDefault="00DF233E" w:rsidP="00CA6569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2.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法人</w:t>
            </w:r>
          </w:p>
        </w:tc>
      </w:tr>
      <w:tr w:rsidR="00DF233E" w:rsidRPr="00CA6569" w14:paraId="3D2F6C92" w14:textId="77777777" w:rsidTr="001E674F">
        <w:trPr>
          <w:trHeight w:val="291"/>
          <w:jc w:val="center"/>
        </w:trPr>
        <w:tc>
          <w:tcPr>
            <w:tcW w:w="483" w:type="dxa"/>
          </w:tcPr>
          <w:p w14:paraId="17FB12C9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68" w:type="dxa"/>
          </w:tcPr>
          <w:p w14:paraId="160C7586" w14:textId="77777777" w:rsidR="00DF233E" w:rsidRPr="00CA6569" w:rsidRDefault="00DF233E" w:rsidP="00EC6070">
            <w:pPr>
              <w:rPr>
                <w:rFonts w:ascii="標楷體" w:eastAsia="標楷體" w:hAnsi="標楷體"/>
                <w:lang w:eastAsia="zh-HK"/>
              </w:rPr>
            </w:pP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企金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1559" w:type="dxa"/>
          </w:tcPr>
          <w:p w14:paraId="77055A9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8" w:type="dxa"/>
          </w:tcPr>
          <w:p w14:paraId="23721712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0</w:t>
            </w:r>
          </w:p>
        </w:tc>
        <w:tc>
          <w:tcPr>
            <w:tcW w:w="856" w:type="dxa"/>
          </w:tcPr>
          <w:p w14:paraId="6AEBE5E1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1" w:type="dxa"/>
          </w:tcPr>
          <w:p w14:paraId="76DEC87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5BBE8F5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388F0442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；</w:t>
            </w:r>
          </w:p>
          <w:p w14:paraId="61A31C29" w14:textId="77777777" w:rsidR="00DF233E" w:rsidRPr="00CA6569" w:rsidRDefault="00DF233E" w:rsidP="00CA6569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0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非企金件</w:t>
            </w:r>
            <w:r w:rsidRPr="00CA6569">
              <w:rPr>
                <w:rFonts w:ascii="標楷體" w:eastAsia="標楷體" w:hAnsi="標楷體" w:cs="新細明體"/>
                <w:kern w:val="0"/>
                <w:lang w:val="zh-TW"/>
              </w:rPr>
              <w:t xml:space="preserve">       </w:t>
            </w:r>
          </w:p>
          <w:p w14:paraId="497C35F9" w14:textId="77777777" w:rsidR="00DF233E" w:rsidRPr="00CA6569" w:rsidRDefault="00DF233E" w:rsidP="00CA6569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1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企金件</w:t>
            </w:r>
          </w:p>
        </w:tc>
      </w:tr>
      <w:tr w:rsidR="00DF233E" w:rsidRPr="00CA6569" w14:paraId="1EFA44E8" w14:textId="77777777" w:rsidTr="001E674F">
        <w:trPr>
          <w:trHeight w:val="291"/>
          <w:jc w:val="center"/>
        </w:trPr>
        <w:tc>
          <w:tcPr>
            <w:tcW w:w="483" w:type="dxa"/>
          </w:tcPr>
          <w:p w14:paraId="5F64F21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68" w:type="dxa"/>
          </w:tcPr>
          <w:p w14:paraId="3EA7EFB0" w14:textId="77777777" w:rsidR="00DF233E" w:rsidRPr="00CA6569" w:rsidRDefault="00DF233E" w:rsidP="00EC6070">
            <w:pPr>
              <w:rPr>
                <w:rFonts w:ascii="標楷體" w:eastAsia="標楷體" w:hAnsi="標楷體"/>
                <w:lang w:eastAsia="zh-HK"/>
              </w:rPr>
            </w:pP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業務科目</w:t>
            </w:r>
          </w:p>
        </w:tc>
        <w:tc>
          <w:tcPr>
            <w:tcW w:w="1559" w:type="dxa"/>
          </w:tcPr>
          <w:p w14:paraId="4BA30788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8" w:type="dxa"/>
          </w:tcPr>
          <w:p w14:paraId="4864C904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0</w:t>
            </w:r>
          </w:p>
        </w:tc>
        <w:tc>
          <w:tcPr>
            <w:tcW w:w="856" w:type="dxa"/>
          </w:tcPr>
          <w:p w14:paraId="5D808BC6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1" w:type="dxa"/>
          </w:tcPr>
          <w:p w14:paraId="277F054C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4" w:type="dxa"/>
          </w:tcPr>
          <w:p w14:paraId="4EFAEA55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331" w:type="dxa"/>
          </w:tcPr>
          <w:p w14:paraId="0AFCA1C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；</w:t>
            </w:r>
          </w:p>
          <w:p w14:paraId="18D76CDF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0.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CA6569">
              <w:rPr>
                <w:rFonts w:ascii="標楷體" w:eastAsia="標楷體" w:hAnsi="標楷體"/>
                <w:lang w:eastAsia="zh-HK"/>
              </w:rPr>
              <w:t xml:space="preserve">  </w:t>
            </w:r>
          </w:p>
          <w:p w14:paraId="1B785A1E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1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310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 xml:space="preserve"> 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短期擔保放款</w:t>
            </w:r>
          </w:p>
          <w:p w14:paraId="7325DFBA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2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320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 xml:space="preserve"> 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中期擔保放款</w:t>
            </w:r>
          </w:p>
          <w:p w14:paraId="0F04D091" w14:textId="77777777" w:rsidR="00DF233E" w:rsidRPr="00CA6569" w:rsidRDefault="00DF233E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3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330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 xml:space="preserve"> 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長期擔保放款</w:t>
            </w:r>
          </w:p>
          <w:p w14:paraId="46C21707" w14:textId="77777777" w:rsidR="00DF233E" w:rsidRPr="00CA6569" w:rsidRDefault="00DF233E" w:rsidP="00F430ED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  <w:lang w:eastAsia="zh-HK"/>
              </w:rPr>
              <w:t>4.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340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 xml:space="preserve"> </w:t>
            </w: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三十年房貸</w:t>
            </w:r>
          </w:p>
        </w:tc>
      </w:tr>
    </w:tbl>
    <w:p w14:paraId="02323833" w14:textId="77777777" w:rsidR="00C937CE" w:rsidRDefault="00C937CE" w:rsidP="00C937CE"/>
    <w:p w14:paraId="5BA2ADAE" w14:textId="77777777" w:rsidR="00DF233E" w:rsidRDefault="00DF233E" w:rsidP="00DF233E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Pr="00C937CE">
        <w:rPr>
          <w:rFonts w:ascii="標楷體" w:hAnsi="標楷體" w:hint="eastAsia"/>
          <w:lang w:eastAsia="zh-HK"/>
        </w:rPr>
        <w:t>放款本息攤還表暨繳息通知單</w:t>
      </w:r>
    </w:p>
    <w:p w14:paraId="0AEDCC0D" w14:textId="13116FAF" w:rsidR="00DF233E" w:rsidRPr="00DF233E" w:rsidRDefault="00DF233E" w:rsidP="00DF233E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</w:t>
      </w:r>
      <w:del w:id="938" w:author="ST1" w:date="2020-06-15T13:18:00Z">
        <w:r w:rsidDel="00C666F8">
          <w:rPr>
            <w:rFonts w:ascii="標楷體" w:hAnsi="標楷體" w:hint="eastAsia"/>
          </w:rPr>
          <w:delText>件：</w:delText>
        </w:r>
      </w:del>
      <w:ins w:id="939" w:author="ST1" w:date="2020-06-15T13:18:00Z">
        <w:r w:rsidR="00C666F8" w:rsidRPr="006F0B88" w:rsidDel="00C666F8">
          <w:rPr>
            <w:rFonts w:ascii="標楷體" w:hAnsi="標楷體"/>
          </w:rPr>
          <w:t xml:space="preserve"> </w:t>
        </w:r>
      </w:ins>
      <w:del w:id="940" w:author="ST1" w:date="2020-06-15T13:18:00Z">
        <w:r w:rsidR="00E6200A" w:rsidRPr="006F0B88" w:rsidDel="00C666F8">
          <w:rPr>
            <w:rFonts w:ascii="標楷體" w:hAnsi="標楷體"/>
          </w:rPr>
          <w:object w:dxaOrig="1376" w:dyaOrig="844" w14:anchorId="3D31A554">
            <v:shape id="_x0000_i1033" type="#_x0000_t75" style="width:69.6pt;height:42pt" o:ole="">
              <v:imagedata r:id="rId49" o:title=""/>
            </v:shape>
            <o:OLEObject Type="Embed" ProgID="Acrobat.Document.DC" ShapeID="_x0000_i1033" DrawAspect="Icon" ObjectID="_1681814572" r:id="rId50"/>
          </w:object>
        </w:r>
      </w:del>
      <w:ins w:id="941" w:author="ST1" w:date="2020-06-15T13:17:00Z">
        <w:r w:rsidR="007A1A27">
          <w:object w:dxaOrig="1287" w:dyaOrig="878" w14:anchorId="1AE9AAF0">
            <v:shape id="_x0000_i1034" type="#_x0000_t75" style="width:64.2pt;height:44.4pt" o:ole="">
              <v:imagedata r:id="rId51" o:title=""/>
            </v:shape>
            <o:OLEObject Type="Embed" ProgID="Acrobat.Document.DC" ShapeID="_x0000_i1034" DrawAspect="Icon" ObjectID="_1681814573" r:id="rId52"/>
          </w:object>
        </w:r>
      </w:ins>
    </w:p>
    <w:p w14:paraId="5FB9BF0D" w14:textId="77777777" w:rsidR="00CE30A9" w:rsidRPr="00D545F1" w:rsidRDefault="00F430ED" w:rsidP="00CE30A9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="00CE30A9" w:rsidRPr="00D545F1">
        <w:rPr>
          <w:rFonts w:ascii="標楷體" w:hAnsi="標楷體"/>
        </w:rPr>
        <w:t>L9</w:t>
      </w:r>
      <w:r w:rsidR="00CE30A9">
        <w:rPr>
          <w:rFonts w:ascii="標楷體" w:hAnsi="標楷體" w:hint="eastAsia"/>
        </w:rPr>
        <w:t>7</w:t>
      </w:r>
      <w:r w:rsidR="00CE30A9" w:rsidRPr="00D545F1">
        <w:rPr>
          <w:rFonts w:ascii="標楷體" w:hAnsi="標楷體" w:hint="eastAsia"/>
        </w:rPr>
        <w:t>0</w:t>
      </w:r>
      <w:r w:rsidR="00CE30A9">
        <w:rPr>
          <w:rFonts w:ascii="標楷體" w:hAnsi="標楷體" w:hint="eastAsia"/>
        </w:rPr>
        <w:t>6</w:t>
      </w:r>
      <w:r w:rsidR="00CE30A9" w:rsidRPr="00CE30A9">
        <w:rPr>
          <w:rFonts w:ascii="標楷體" w:hAnsi="標楷體" w:hint="eastAsia"/>
        </w:rPr>
        <w:t>貸款餘額證明書</w:t>
      </w:r>
    </w:p>
    <w:p w14:paraId="73E335A1" w14:textId="77777777" w:rsidR="00CE30A9" w:rsidRPr="00AB69BA" w:rsidRDefault="00CE30A9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14:paraId="661E81E9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77777777" w:rsidR="00CE30A9" w:rsidRDefault="00CE30A9" w:rsidP="00EC6070">
            <w:pPr>
              <w:rPr>
                <w:rFonts w:ascii="標楷體" w:eastAsia="標楷體" w:hAnsi="標楷體"/>
              </w:rPr>
            </w:pPr>
            <w:r w:rsidRPr="00CE30A9">
              <w:rPr>
                <w:rFonts w:ascii="標楷體" w:eastAsia="標楷體" w:hAnsi="標楷體" w:hint="eastAsia"/>
                <w:lang w:eastAsia="zh-HK"/>
              </w:rPr>
              <w:t>貸款餘額證明書</w:t>
            </w:r>
          </w:p>
          <w:p w14:paraId="159DE9C9" w14:textId="77777777" w:rsidR="00CE30A9" w:rsidRPr="003E2496" w:rsidRDefault="00644FC4" w:rsidP="00644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期為</w:t>
            </w:r>
            <w:r w:rsidRPr="00644FC4">
              <w:rPr>
                <w:rFonts w:ascii="標楷體" w:eastAsia="標楷體" w:hAnsi="標楷體" w:hint="eastAsia"/>
              </w:rPr>
              <w:t>截至本日或結清日</w:t>
            </w:r>
          </w:p>
        </w:tc>
      </w:tr>
      <w:tr w:rsidR="00CE30A9" w:rsidRPr="00AB69BA" w14:paraId="5E3D5543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03233932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264B82FA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6B742E47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0A59D85D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3F05D433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  <w:tr w:rsidR="00CE30A9" w:rsidRPr="00AB69BA" w14:paraId="35B63D3A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77777777" w:rsidR="00CE30A9" w:rsidRPr="00AB69BA" w:rsidRDefault="00CE30A9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2B57A66D" w14:textId="77777777" w:rsidR="00CE30A9" w:rsidRDefault="00CE30A9" w:rsidP="00CE30A9">
      <w:pPr>
        <w:rPr>
          <w:rFonts w:ascii="標楷體" w:eastAsia="標楷體" w:hAnsi="標楷體"/>
        </w:rPr>
      </w:pPr>
    </w:p>
    <w:p w14:paraId="5C985A98" w14:textId="77777777" w:rsidR="00BB5548" w:rsidRDefault="00BB554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BD85F7F" w14:textId="77777777" w:rsidR="00BB5548" w:rsidRPr="00AB69BA" w:rsidRDefault="00BB5548" w:rsidP="00CE30A9">
      <w:pPr>
        <w:rPr>
          <w:rFonts w:ascii="標楷體" w:eastAsia="標楷體" w:hAnsi="標楷體"/>
        </w:rPr>
      </w:pPr>
    </w:p>
    <w:p w14:paraId="16D462A8" w14:textId="77777777" w:rsidR="00CE30A9" w:rsidRPr="00AB69BA" w:rsidRDefault="00CE30A9" w:rsidP="00930D5E">
      <w:pPr>
        <w:pStyle w:val="a"/>
      </w:pPr>
      <w:r w:rsidRPr="00AB69BA">
        <w:t>UI</w:t>
      </w:r>
      <w:r w:rsidRPr="00AB69BA">
        <w:t>畫面</w:t>
      </w:r>
    </w:p>
    <w:p w14:paraId="6CD98080" w14:textId="77777777" w:rsidR="00CE30A9" w:rsidRPr="00AB69BA" w:rsidRDefault="00CE30A9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F23948D" w14:textId="77777777" w:rsidR="00CE30A9" w:rsidRDefault="00CE30A9" w:rsidP="00CE30A9">
      <w:pPr>
        <w:autoSpaceDE w:val="0"/>
        <w:autoSpaceDN w:val="0"/>
        <w:adjustRightInd w:val="0"/>
        <w:rPr>
          <w:rFonts w:ascii="新細明體" w:cs="新細明體"/>
          <w:kern w:val="0"/>
          <w:sz w:val="22"/>
          <w:lang w:val="zh-TW"/>
        </w:rPr>
      </w:pPr>
      <w:r>
        <w:rPr>
          <w:rFonts w:ascii="新細明體" w:cs="新細明體"/>
          <w:kern w:val="0"/>
          <w:sz w:val="22"/>
          <w:lang w:val="zh-TW"/>
        </w:rPr>
        <w:t xml:space="preserve">                                                                             </w:t>
      </w:r>
    </w:p>
    <w:p w14:paraId="4306CE59" w14:textId="77777777" w:rsidR="00CE30A9" w:rsidRDefault="00EB300A" w:rsidP="00CE30A9">
      <w:pPr>
        <w:autoSpaceDE w:val="0"/>
        <w:autoSpaceDN w:val="0"/>
        <w:adjustRightInd w:val="0"/>
        <w:rPr>
          <w:rFonts w:ascii="標楷體" w:hAnsi="標楷體"/>
        </w:rPr>
      </w:pPr>
      <w:r>
        <w:rPr>
          <w:rFonts w:ascii="標楷體" w:hAnsi="標楷體"/>
          <w:noProof/>
        </w:rPr>
        <w:drawing>
          <wp:inline distT="0" distB="0" distL="0" distR="0" wp14:anchorId="34A069F9" wp14:editId="090E42DD">
            <wp:extent cx="6769100" cy="1289050"/>
            <wp:effectExtent l="0" t="0" r="0" b="6350"/>
            <wp:docPr id="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9100" cy="128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7002C" w14:textId="77777777" w:rsidR="00CE30A9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BB5548" w:rsidRPr="00CA6569" w14:paraId="1990B3A2" w14:textId="77777777" w:rsidTr="005C14EF">
        <w:trPr>
          <w:trHeight w:val="388"/>
          <w:jc w:val="center"/>
        </w:trPr>
        <w:tc>
          <w:tcPr>
            <w:tcW w:w="486" w:type="dxa"/>
            <w:vMerge w:val="restart"/>
          </w:tcPr>
          <w:p w14:paraId="2E3EA201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18" w:type="dxa"/>
            <w:vMerge w:val="restart"/>
          </w:tcPr>
          <w:p w14:paraId="33D9CA52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47" w:type="dxa"/>
            <w:gridSpan w:val="5"/>
          </w:tcPr>
          <w:p w14:paraId="453369FB" w14:textId="77777777" w:rsidR="00BB5548" w:rsidRPr="00CA6569" w:rsidRDefault="00BB5548" w:rsidP="00BB5548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80" w:type="dxa"/>
            <w:vMerge w:val="restart"/>
          </w:tcPr>
          <w:p w14:paraId="607592E1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B5548" w:rsidRPr="00CA6569" w14:paraId="4F11908C" w14:textId="77777777" w:rsidTr="00BB5548">
        <w:trPr>
          <w:trHeight w:val="244"/>
          <w:jc w:val="center"/>
        </w:trPr>
        <w:tc>
          <w:tcPr>
            <w:tcW w:w="486" w:type="dxa"/>
            <w:vMerge/>
          </w:tcPr>
          <w:p w14:paraId="5F4804EC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2018" w:type="dxa"/>
            <w:vMerge/>
          </w:tcPr>
          <w:p w14:paraId="68F1BEF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942" w:type="dxa"/>
          </w:tcPr>
          <w:p w14:paraId="1D387695" w14:textId="77777777" w:rsidR="00BB5548" w:rsidRPr="00CA6569" w:rsidRDefault="00BB5548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57" w:type="dxa"/>
          </w:tcPr>
          <w:p w14:paraId="1A29EBF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56" w:type="dxa"/>
          </w:tcPr>
          <w:p w14:paraId="554E91FD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42436B48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2F7770DD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80" w:type="dxa"/>
            <w:vMerge/>
          </w:tcPr>
          <w:p w14:paraId="1431A19C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</w:tr>
      <w:tr w:rsidR="00BB5548" w:rsidRPr="00CA6569" w14:paraId="72431ABA" w14:textId="77777777" w:rsidTr="00BB5548">
        <w:trPr>
          <w:trHeight w:val="291"/>
          <w:jc w:val="center"/>
        </w:trPr>
        <w:tc>
          <w:tcPr>
            <w:tcW w:w="486" w:type="dxa"/>
          </w:tcPr>
          <w:p w14:paraId="6FE33182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18" w:type="dxa"/>
          </w:tcPr>
          <w:p w14:paraId="79EF4295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42" w:type="dxa"/>
          </w:tcPr>
          <w:p w14:paraId="6ADA3FCB" w14:textId="77777777" w:rsidR="00BB5548" w:rsidRPr="00CA6569" w:rsidRDefault="00BB5548" w:rsidP="00EC6070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7" w:type="dxa"/>
          </w:tcPr>
          <w:p w14:paraId="51CE3DB7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356" w:type="dxa"/>
          </w:tcPr>
          <w:p w14:paraId="70226FC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426ADAF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AE1F99B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680" w:type="dxa"/>
          </w:tcPr>
          <w:p w14:paraId="1A31597F" w14:textId="77777777" w:rsidR="00BB5548" w:rsidRPr="00CA6569" w:rsidRDefault="00BB5548" w:rsidP="00644FC4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，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  <w:r w:rsidRPr="00CA6569">
              <w:rPr>
                <w:rFonts w:ascii="標楷體" w:eastAsia="標楷體" w:hAnsi="標楷體" w:cs="新細明體" w:hint="eastAsia"/>
              </w:rPr>
              <w:t>，不可大於本營業日。</w:t>
            </w:r>
          </w:p>
        </w:tc>
      </w:tr>
      <w:tr w:rsidR="00BB5548" w:rsidRPr="00CA6569" w14:paraId="26D08A97" w14:textId="77777777" w:rsidTr="00BB5548">
        <w:trPr>
          <w:trHeight w:val="291"/>
          <w:jc w:val="center"/>
        </w:trPr>
        <w:tc>
          <w:tcPr>
            <w:tcW w:w="486" w:type="dxa"/>
          </w:tcPr>
          <w:p w14:paraId="13653740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18" w:type="dxa"/>
          </w:tcPr>
          <w:p w14:paraId="2D055876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  <w:kern w:val="0"/>
                <w:lang w:val="zh-TW"/>
              </w:rPr>
              <w:t>戶號</w:t>
            </w:r>
          </w:p>
        </w:tc>
        <w:tc>
          <w:tcPr>
            <w:tcW w:w="942" w:type="dxa"/>
          </w:tcPr>
          <w:p w14:paraId="411F61E9" w14:textId="77777777" w:rsidR="00BB5548" w:rsidRPr="00CA6569" w:rsidRDefault="00BB5548" w:rsidP="00EC6070">
            <w:pPr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</w:rPr>
              <w:t>9999999</w:t>
            </w:r>
          </w:p>
        </w:tc>
        <w:tc>
          <w:tcPr>
            <w:tcW w:w="957" w:type="dxa"/>
          </w:tcPr>
          <w:p w14:paraId="6BFC0694" w14:textId="77777777" w:rsidR="00BB5548" w:rsidRPr="00CA6569" w:rsidRDefault="00BB5548" w:rsidP="00EC607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1356" w:type="dxa"/>
          </w:tcPr>
          <w:p w14:paraId="3E953AED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E0263F2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3CC1308D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680" w:type="dxa"/>
          </w:tcPr>
          <w:p w14:paraId="5A7071F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BB5548" w:rsidRPr="00CA6569" w14:paraId="4127C9F2" w14:textId="77777777" w:rsidTr="00BB5548">
        <w:trPr>
          <w:trHeight w:val="291"/>
          <w:jc w:val="center"/>
        </w:trPr>
        <w:tc>
          <w:tcPr>
            <w:tcW w:w="486" w:type="dxa"/>
          </w:tcPr>
          <w:p w14:paraId="29617A61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2018" w:type="dxa"/>
          </w:tcPr>
          <w:p w14:paraId="1BA0A592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942" w:type="dxa"/>
          </w:tcPr>
          <w:p w14:paraId="7CFC8CB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957" w:type="dxa"/>
          </w:tcPr>
          <w:p w14:paraId="7FAEDE35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356" w:type="dxa"/>
          </w:tcPr>
          <w:p w14:paraId="728F8B2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7DACA77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F95E29D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680" w:type="dxa"/>
          </w:tcPr>
          <w:p w14:paraId="6423816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2E7B22FB" w14:textId="77777777" w:rsidR="00CE30A9" w:rsidRDefault="00CE30A9" w:rsidP="00CE30A9"/>
    <w:p w14:paraId="44F9B766" w14:textId="77777777" w:rsidR="00BB5548" w:rsidRPr="00BB5548" w:rsidRDefault="00BB5548" w:rsidP="00BB5548">
      <w:pPr>
        <w:pStyle w:val="42"/>
        <w:spacing w:after="72"/>
        <w:ind w:leftChars="0" w:left="0"/>
        <w:rPr>
          <w:rFonts w:ascii="標楷體" w:hAnsi="標楷體"/>
        </w:rPr>
      </w:pPr>
      <w:r w:rsidRPr="00BB5548">
        <w:rPr>
          <w:rFonts w:ascii="標楷體" w:hAnsi="標楷體" w:hint="eastAsia"/>
        </w:rPr>
        <w:t>輸出報表：貸款餘額證明書</w:t>
      </w:r>
    </w:p>
    <w:p w14:paraId="3AFD9115" w14:textId="77777777" w:rsidR="00C937CE" w:rsidRDefault="00BB5548" w:rsidP="00BB5548">
      <w:pPr>
        <w:rPr>
          <w:rFonts w:ascii="標楷體" w:eastAsia="標楷體" w:hAnsi="標楷體"/>
        </w:rPr>
      </w:pPr>
      <w:r w:rsidRPr="00BB5548">
        <w:rPr>
          <w:rFonts w:ascii="標楷體" w:eastAsia="標楷體" w:hAnsi="標楷體" w:hint="eastAsia"/>
        </w:rPr>
        <w:t>參考附件：</w:t>
      </w:r>
      <w:r w:rsidRPr="006F0B88">
        <w:rPr>
          <w:rFonts w:ascii="標楷體" w:eastAsia="標楷體" w:hAnsi="標楷體"/>
        </w:rPr>
        <w:object w:dxaOrig="1508" w:dyaOrig="924" w14:anchorId="0327BDC1">
          <v:shape id="_x0000_i1035" type="#_x0000_t75" style="width:76.8pt;height:46.2pt" o:ole="">
            <v:imagedata r:id="rId54" o:title=""/>
          </v:shape>
          <o:OLEObject Type="Embed" ProgID="Acrobat.Document.DC" ShapeID="_x0000_i1035" DrawAspect="Icon" ObjectID="_1681814574" r:id="rId55"/>
        </w:object>
      </w:r>
    </w:p>
    <w:p w14:paraId="2CB3A1FB" w14:textId="77777777" w:rsidR="00BB5548" w:rsidRPr="00BB5548" w:rsidRDefault="00BB5548" w:rsidP="00BB5548">
      <w:pPr>
        <w:rPr>
          <w:rFonts w:ascii="標楷體" w:eastAsia="標楷體" w:hAnsi="標楷體"/>
        </w:rPr>
      </w:pPr>
    </w:p>
    <w:p w14:paraId="0259DB60" w14:textId="77777777" w:rsidR="002D67E7" w:rsidRPr="00D545F1" w:rsidRDefault="002D67E7" w:rsidP="002D67E7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7</w:t>
      </w:r>
      <w:r w:rsidRPr="002D67E7">
        <w:rPr>
          <w:rFonts w:ascii="標楷體" w:hAnsi="標楷體" w:hint="eastAsia"/>
        </w:rPr>
        <w:t>新增逾放案件明細</w:t>
      </w:r>
      <w:r>
        <w:rPr>
          <w:rFonts w:ascii="標楷體" w:hAnsi="標楷體" w:hint="eastAsia"/>
          <w:lang w:eastAsia="zh-HK"/>
        </w:rPr>
        <w:t>資料</w:t>
      </w:r>
    </w:p>
    <w:p w14:paraId="4C41A666" w14:textId="77777777" w:rsidR="002D67E7" w:rsidRPr="00AB69BA" w:rsidRDefault="002D67E7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14:paraId="52D7F843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77777777" w:rsidR="002D67E7" w:rsidRDefault="002D67E7" w:rsidP="00EC6070">
            <w:pPr>
              <w:rPr>
                <w:rFonts w:ascii="標楷體" w:eastAsia="標楷體" w:hAnsi="標楷體"/>
              </w:rPr>
            </w:pPr>
            <w:r w:rsidRPr="002D67E7">
              <w:rPr>
                <w:rFonts w:ascii="標楷體" w:eastAsia="標楷體" w:hAnsi="標楷體" w:hint="eastAsia"/>
                <w:lang w:eastAsia="zh-HK"/>
              </w:rPr>
              <w:t>新增逾放案件明細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F70A17E" w14:textId="77777777" w:rsidR="002D67E7" w:rsidRDefault="002D67E7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.</w:t>
            </w:r>
            <w:r w:rsidRPr="002D67E7">
              <w:rPr>
                <w:rFonts w:ascii="標楷體" w:eastAsia="標楷體" w:hAnsi="標楷體" w:hint="eastAsia"/>
                <w:lang w:eastAsia="zh-HK"/>
              </w:rPr>
              <w:t>三年內，曾經逾期90天之第一次明細資料</w:t>
            </w:r>
          </w:p>
          <w:p w14:paraId="2EF046C6" w14:textId="77777777" w:rsidR="002D67E7" w:rsidRPr="002D67E7" w:rsidRDefault="002D67E7" w:rsidP="00EC6070">
            <w:pPr>
              <w:rPr>
                <w:rFonts w:ascii="標楷體" w:eastAsia="標楷體" w:hAnsi="標楷體"/>
              </w:rPr>
            </w:pPr>
            <w:r w:rsidRPr="002871E1">
              <w:rPr>
                <w:rFonts w:ascii="標楷體" w:eastAsia="標楷體" w:hAnsi="標楷體" w:hint="eastAsia"/>
              </w:rPr>
              <w:t>2.</w:t>
            </w:r>
            <w:r w:rsidRPr="002871E1">
              <w:rPr>
                <w:rFonts w:ascii="標楷體" w:eastAsia="標楷體" w:hAnsi="標楷體" w:hint="eastAsia"/>
                <w:lang w:eastAsia="zh-HK"/>
              </w:rPr>
              <w:t>產出xlsx檔案</w:t>
            </w:r>
          </w:p>
        </w:tc>
      </w:tr>
      <w:tr w:rsidR="002D67E7" w:rsidRPr="00AB69BA" w14:paraId="1818B29E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332FEFC1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6C084064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2A83EE3C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1A2F3167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5BA07E72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  <w:tr w:rsidR="002D67E7" w:rsidRPr="00AB69BA" w14:paraId="2A0091B4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77777777" w:rsidR="002D67E7" w:rsidRPr="00AB69BA" w:rsidRDefault="002D67E7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72E2622E" w14:textId="77777777" w:rsidR="002D67E7" w:rsidRDefault="002D67E7" w:rsidP="002D67E7">
      <w:pPr>
        <w:rPr>
          <w:rFonts w:ascii="標楷體" w:eastAsia="標楷體" w:hAnsi="標楷體"/>
        </w:rPr>
      </w:pPr>
    </w:p>
    <w:p w14:paraId="71DD7CF6" w14:textId="77777777" w:rsidR="000D67DF" w:rsidRDefault="000D67D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90FEC1E" w14:textId="77777777" w:rsidR="000D67DF" w:rsidRPr="00AB69BA" w:rsidRDefault="000D67DF" w:rsidP="002D67E7">
      <w:pPr>
        <w:rPr>
          <w:rFonts w:ascii="標楷體" w:eastAsia="標楷體" w:hAnsi="標楷體"/>
        </w:rPr>
      </w:pPr>
    </w:p>
    <w:p w14:paraId="52E21363" w14:textId="77777777" w:rsidR="002D67E7" w:rsidRPr="00AB69BA" w:rsidRDefault="002D67E7" w:rsidP="00930D5E">
      <w:pPr>
        <w:pStyle w:val="a"/>
      </w:pPr>
      <w:r w:rsidRPr="00AB69BA">
        <w:t>UI</w:t>
      </w:r>
      <w:r w:rsidRPr="00AB69BA">
        <w:t>畫面</w:t>
      </w:r>
    </w:p>
    <w:p w14:paraId="460EAAA9" w14:textId="77777777" w:rsidR="002D67E7" w:rsidRPr="00AB69BA" w:rsidRDefault="002D67E7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BB5EC3D" w14:textId="77777777" w:rsidR="002D67E7" w:rsidRDefault="00EB300A" w:rsidP="002D67E7">
      <w:pPr>
        <w:autoSpaceDE w:val="0"/>
        <w:autoSpaceDN w:val="0"/>
        <w:adjustRightInd w:val="0"/>
        <w:rPr>
          <w:rFonts w:ascii="標楷體" w:hAnsi="標楷體"/>
        </w:rPr>
      </w:pPr>
      <w:r>
        <w:rPr>
          <w:rFonts w:ascii="標楷體" w:hAnsi="標楷體"/>
          <w:noProof/>
        </w:rPr>
        <w:drawing>
          <wp:inline distT="0" distB="0" distL="0" distR="0" wp14:anchorId="26A741B3" wp14:editId="7990266D">
            <wp:extent cx="6851650" cy="1187450"/>
            <wp:effectExtent l="0" t="0" r="6350" b="0"/>
            <wp:docPr id="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165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4A7A4" w14:textId="77777777" w:rsidR="002D67E7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"/>
        <w:gridCol w:w="1589"/>
        <w:gridCol w:w="1673"/>
        <w:gridCol w:w="1352"/>
        <w:gridCol w:w="691"/>
        <w:gridCol w:w="628"/>
        <w:gridCol w:w="685"/>
        <w:gridCol w:w="3319"/>
      </w:tblGrid>
      <w:tr w:rsidR="00BB5548" w:rsidRPr="00CA6569" w14:paraId="31E61EEE" w14:textId="77777777" w:rsidTr="00BB5548">
        <w:trPr>
          <w:trHeight w:val="388"/>
          <w:jc w:val="center"/>
        </w:trPr>
        <w:tc>
          <w:tcPr>
            <w:tcW w:w="484" w:type="dxa"/>
            <w:vMerge w:val="restart"/>
          </w:tcPr>
          <w:p w14:paraId="7810235B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3" w:type="dxa"/>
            <w:vMerge w:val="restart"/>
          </w:tcPr>
          <w:p w14:paraId="1E293FA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61" w:type="dxa"/>
            <w:gridSpan w:val="5"/>
          </w:tcPr>
          <w:p w14:paraId="2F7C1BEC" w14:textId="77777777" w:rsidR="00BB5548" w:rsidRPr="00CA6569" w:rsidRDefault="00BB5548" w:rsidP="00BB5548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13" w:type="dxa"/>
            <w:vMerge w:val="restart"/>
          </w:tcPr>
          <w:p w14:paraId="47480B4B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B5548" w:rsidRPr="00CA6569" w14:paraId="079CD769" w14:textId="77777777" w:rsidTr="000D67DF">
        <w:trPr>
          <w:trHeight w:val="244"/>
          <w:jc w:val="center"/>
        </w:trPr>
        <w:tc>
          <w:tcPr>
            <w:tcW w:w="484" w:type="dxa"/>
            <w:vMerge/>
          </w:tcPr>
          <w:p w14:paraId="643D4C67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  <w:vMerge/>
          </w:tcPr>
          <w:p w14:paraId="1EA8F13F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23BD1F5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1418" w:type="dxa"/>
          </w:tcPr>
          <w:p w14:paraId="5BF27633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708" w:type="dxa"/>
          </w:tcPr>
          <w:p w14:paraId="7FAD665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1" w:type="dxa"/>
          </w:tcPr>
          <w:p w14:paraId="3A3BA29F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1CDA7C37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13" w:type="dxa"/>
            <w:vMerge/>
          </w:tcPr>
          <w:p w14:paraId="04DC0447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</w:tr>
      <w:tr w:rsidR="00BB5548" w:rsidRPr="00CA6569" w14:paraId="6B1398E9" w14:textId="77777777" w:rsidTr="000D67DF">
        <w:trPr>
          <w:trHeight w:val="291"/>
          <w:jc w:val="center"/>
        </w:trPr>
        <w:tc>
          <w:tcPr>
            <w:tcW w:w="484" w:type="dxa"/>
          </w:tcPr>
          <w:p w14:paraId="270092C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3" w:type="dxa"/>
          </w:tcPr>
          <w:p w14:paraId="5C0C1956" w14:textId="77777777" w:rsidR="00BB5548" w:rsidRPr="00AB69BA" w:rsidRDefault="00BB5548" w:rsidP="00EC6070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701" w:type="dxa"/>
          </w:tcPr>
          <w:p w14:paraId="5734DCCB" w14:textId="77777777" w:rsidR="00BB5548" w:rsidRPr="00362205" w:rsidRDefault="00BB5548" w:rsidP="00EC6070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～999/99/99</w:t>
            </w:r>
          </w:p>
        </w:tc>
        <w:tc>
          <w:tcPr>
            <w:tcW w:w="1418" w:type="dxa"/>
          </w:tcPr>
          <w:p w14:paraId="22074ECF" w14:textId="77777777" w:rsidR="00BB5548" w:rsidRPr="00362205" w:rsidRDefault="00BB5548" w:rsidP="00EC6070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本月1日</w:t>
            </w:r>
            <w:r w:rsidRPr="00362205">
              <w:rPr>
                <w:rFonts w:ascii="標楷體" w:eastAsia="標楷體" w:hAnsi="標楷體" w:hint="eastAsia"/>
              </w:rPr>
              <w:t>～</w:t>
            </w:r>
          </w:p>
          <w:p w14:paraId="0D6726BB" w14:textId="77777777" w:rsidR="00BB5548" w:rsidRPr="00AB69BA" w:rsidRDefault="00BB5548" w:rsidP="00EC6070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708" w:type="dxa"/>
          </w:tcPr>
          <w:p w14:paraId="49458B01" w14:textId="77777777" w:rsidR="00BB5548" w:rsidRPr="00AB69BA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</w:tcPr>
          <w:p w14:paraId="0BF2929D" w14:textId="77777777" w:rsidR="00BB5548" w:rsidRPr="00AB69BA" w:rsidRDefault="00BB5548" w:rsidP="00EC6070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73EF3E10" w14:textId="77777777" w:rsidR="00BB5548" w:rsidRPr="00AB69BA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513" w:type="dxa"/>
          </w:tcPr>
          <w:p w14:paraId="3C2CF262" w14:textId="77777777" w:rsidR="00BB5548" w:rsidRPr="00362205" w:rsidRDefault="00BB5548" w:rsidP="00EC6070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必須輸入，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</w:p>
          <w:p w14:paraId="235B7C22" w14:textId="77777777" w:rsidR="00BB5548" w:rsidRPr="00362205" w:rsidRDefault="00BB5548" w:rsidP="00EC6070">
            <w:pPr>
              <w:ind w:left="240" w:hangingChars="100" w:hanging="240"/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1.查詢起日預設值為本月1日，</w:t>
            </w:r>
            <w:r w:rsidRPr="00362205">
              <w:rPr>
                <w:rFonts w:ascii="標楷體" w:eastAsia="標楷體" w:hAnsi="標楷體" w:hint="eastAsia"/>
              </w:rPr>
              <w:t>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  <w:r w:rsidRPr="00362205">
              <w:rPr>
                <w:rFonts w:ascii="標楷體" w:eastAsia="標楷體" w:hAnsi="標楷體" w:cs="新細明體" w:hint="eastAsia"/>
              </w:rPr>
              <w:t>。</w:t>
            </w:r>
          </w:p>
          <w:p w14:paraId="07B5F8B9" w14:textId="77777777" w:rsidR="00BB5548" w:rsidRPr="00AB69BA" w:rsidRDefault="00BB5548" w:rsidP="00EC60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cs="新細明體" w:hint="eastAsia"/>
              </w:rPr>
              <w:t>2.查詢止日預設值為本營業日，</w:t>
            </w:r>
            <w:r w:rsidRPr="00362205">
              <w:rPr>
                <w:rFonts w:ascii="標楷體" w:eastAsia="標楷體" w:hAnsi="標楷體" w:hint="eastAsia"/>
              </w:rPr>
              <w:t>可</w:t>
            </w:r>
            <w:r w:rsidRPr="00362205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362205">
              <w:rPr>
                <w:rFonts w:ascii="標楷體" w:eastAsia="標楷體" w:hAnsi="標楷體" w:hint="eastAsia"/>
              </w:rPr>
              <w:t>改</w:t>
            </w:r>
            <w:r w:rsidRPr="00362205">
              <w:rPr>
                <w:rFonts w:ascii="標楷體" w:eastAsia="標楷體" w:hAnsi="標楷體" w:cs="新細明體" w:hint="eastAsia"/>
              </w:rPr>
              <w:t>，不可小於查詢起日，不可大於本營業日。</w:t>
            </w:r>
          </w:p>
        </w:tc>
      </w:tr>
      <w:tr w:rsidR="00BB5548" w:rsidRPr="00CA6569" w14:paraId="0D04AE7D" w14:textId="77777777" w:rsidTr="000D67DF">
        <w:trPr>
          <w:trHeight w:val="291"/>
          <w:jc w:val="center"/>
        </w:trPr>
        <w:tc>
          <w:tcPr>
            <w:tcW w:w="484" w:type="dxa"/>
          </w:tcPr>
          <w:p w14:paraId="69DE1C53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08F19BC2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37F121C4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38A93033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4DAADFC1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41" w:type="dxa"/>
          </w:tcPr>
          <w:p w14:paraId="2F56D70A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31847200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  <w:tc>
          <w:tcPr>
            <w:tcW w:w="3513" w:type="dxa"/>
          </w:tcPr>
          <w:p w14:paraId="41163BE6" w14:textId="77777777" w:rsidR="00BB5548" w:rsidRPr="00CA6569" w:rsidRDefault="00BB5548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07A6B347" w14:textId="77777777" w:rsidR="001D0E4A" w:rsidRDefault="001D0E4A" w:rsidP="002D67E7"/>
    <w:p w14:paraId="2138514F" w14:textId="77777777" w:rsidR="00BB5548" w:rsidRDefault="00BB5548" w:rsidP="002D67E7"/>
    <w:p w14:paraId="0894051E" w14:textId="77777777" w:rsidR="00BB5548" w:rsidRPr="00BB5548" w:rsidRDefault="00BB5548" w:rsidP="00BB5548">
      <w:pPr>
        <w:pStyle w:val="42"/>
        <w:spacing w:after="72"/>
        <w:ind w:leftChars="0" w:left="0"/>
        <w:rPr>
          <w:rFonts w:ascii="標楷體" w:hAnsi="標楷體"/>
        </w:rPr>
      </w:pPr>
      <w:r w:rsidRPr="00BB5548">
        <w:rPr>
          <w:rFonts w:ascii="標楷體" w:hAnsi="標楷體" w:hint="eastAsia"/>
        </w:rPr>
        <w:t>輸出</w:t>
      </w:r>
      <w:r>
        <w:rPr>
          <w:rFonts w:ascii="標楷體" w:hAnsi="標楷體" w:hint="eastAsia"/>
          <w:lang w:eastAsia="zh-HK"/>
        </w:rPr>
        <w:t>檔案</w:t>
      </w:r>
      <w:r w:rsidRPr="00BB5548">
        <w:rPr>
          <w:rFonts w:ascii="標楷體" w:hAnsi="標楷體" w:hint="eastAsia"/>
        </w:rPr>
        <w:t>：新增逾放案件明細</w:t>
      </w:r>
      <w:r>
        <w:rPr>
          <w:rFonts w:ascii="標楷體" w:hAnsi="標楷體" w:hint="eastAsia"/>
          <w:lang w:eastAsia="zh-HK"/>
        </w:rPr>
        <w:t>檔</w:t>
      </w:r>
    </w:p>
    <w:p w14:paraId="3194F2F7" w14:textId="77777777" w:rsidR="00BB5548" w:rsidRDefault="00BB5548" w:rsidP="00BB5548">
      <w:pPr>
        <w:rPr>
          <w:rFonts w:ascii="標楷體" w:eastAsia="標楷體" w:hAnsi="標楷體"/>
        </w:rPr>
      </w:pPr>
      <w:r w:rsidRPr="00BB5548">
        <w:rPr>
          <w:rFonts w:ascii="標楷體" w:eastAsia="標楷體" w:hAnsi="標楷體" w:hint="eastAsia"/>
        </w:rPr>
        <w:t>參考附件：</w:t>
      </w:r>
      <w:r>
        <w:rPr>
          <w:rFonts w:ascii="標楷體" w:eastAsia="標楷體" w:hAnsi="標楷體" w:hint="eastAsia"/>
        </w:rPr>
        <w:t xml:space="preserve"> </w:t>
      </w:r>
      <w:r w:rsidRPr="00BB5548">
        <w:rPr>
          <w:rFonts w:ascii="標楷體" w:eastAsia="標楷體" w:hAnsi="標楷體" w:hint="eastAsia"/>
        </w:rPr>
        <w:t>Dashboard_Query_9701212_新增逾放案件明細</w:t>
      </w:r>
      <w:r>
        <w:rPr>
          <w:rFonts w:ascii="標楷體" w:eastAsia="標楷體" w:hAnsi="標楷體" w:hint="eastAsia"/>
        </w:rPr>
        <w:t>.</w:t>
      </w:r>
      <w:r w:rsidRPr="00BB5548">
        <w:rPr>
          <w:rFonts w:ascii="標楷體" w:eastAsia="標楷體" w:hAnsi="標楷體"/>
        </w:rPr>
        <w:t>xlsx</w:t>
      </w:r>
    </w:p>
    <w:p w14:paraId="3A39C7DF" w14:textId="77777777" w:rsidR="00BB5548" w:rsidRDefault="00BB5548" w:rsidP="002D67E7"/>
    <w:p w14:paraId="55B57D31" w14:textId="77777777" w:rsidR="001D0E4A" w:rsidRPr="00D545F1" w:rsidRDefault="001D0E4A" w:rsidP="001D0E4A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8</w:t>
      </w:r>
      <w:r>
        <w:rPr>
          <w:rFonts w:ascii="標楷體" w:hAnsi="標楷體" w:hint="eastAsia"/>
          <w:lang w:eastAsia="zh-HK"/>
        </w:rPr>
        <w:t>貸</w:t>
      </w:r>
      <w:r>
        <w:rPr>
          <w:rFonts w:ascii="標楷體" w:hAnsi="標楷體" w:hint="eastAsia"/>
        </w:rPr>
        <w:t>款</w:t>
      </w:r>
      <w:r>
        <w:rPr>
          <w:rFonts w:ascii="標楷體" w:hAnsi="標楷體" w:hint="eastAsia"/>
          <w:lang w:eastAsia="zh-HK"/>
        </w:rPr>
        <w:t>自動轉帳申請書明細表</w:t>
      </w:r>
    </w:p>
    <w:p w14:paraId="2E90B012" w14:textId="77777777" w:rsidR="001D0E4A" w:rsidRPr="00AB69BA" w:rsidRDefault="001D0E4A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14:paraId="40CE0611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77777777" w:rsidR="001D0E4A" w:rsidRDefault="001D0E4A" w:rsidP="00EC6070">
            <w:pPr>
              <w:rPr>
                <w:rFonts w:ascii="標楷體" w:eastAsia="標楷體" w:hAnsi="標楷體"/>
              </w:rPr>
            </w:pPr>
            <w:r w:rsidRPr="001D0E4A">
              <w:rPr>
                <w:rFonts w:ascii="標楷體" w:eastAsia="標楷體" w:hAnsi="標楷體" w:hint="eastAsia"/>
              </w:rPr>
              <w:t>貸款自動轉帳申請書明細表</w:t>
            </w:r>
          </w:p>
          <w:p w14:paraId="0C3DFADF" w14:textId="77777777" w:rsidR="001D0E4A" w:rsidRPr="003E2496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46F5D070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579E40EF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78DC02B3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67E1470D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5E8CE87B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19CD9FDF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  <w:tr w:rsidR="001D0E4A" w:rsidRPr="00AB69BA" w14:paraId="74103E07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77777777" w:rsidR="001D0E4A" w:rsidRPr="00AB69BA" w:rsidRDefault="001D0E4A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2E28976E" w14:textId="77777777" w:rsidR="001D0E4A" w:rsidRDefault="001D0E4A" w:rsidP="001D0E4A">
      <w:pPr>
        <w:rPr>
          <w:rFonts w:ascii="標楷體" w:eastAsia="標楷體" w:hAnsi="標楷體"/>
        </w:rPr>
      </w:pPr>
    </w:p>
    <w:p w14:paraId="66462303" w14:textId="77777777" w:rsidR="00BE3738" w:rsidRDefault="00BE373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BBA11F1" w14:textId="77777777" w:rsidR="00BE3738" w:rsidRPr="00AB69BA" w:rsidRDefault="00BE3738" w:rsidP="001D0E4A">
      <w:pPr>
        <w:rPr>
          <w:rFonts w:ascii="標楷體" w:eastAsia="標楷體" w:hAnsi="標楷體"/>
        </w:rPr>
      </w:pPr>
    </w:p>
    <w:p w14:paraId="1C4F1AF4" w14:textId="77777777" w:rsidR="001D0E4A" w:rsidRPr="00AB69BA" w:rsidRDefault="001D0E4A" w:rsidP="00930D5E">
      <w:pPr>
        <w:pStyle w:val="a"/>
      </w:pPr>
      <w:r w:rsidRPr="00AB69BA">
        <w:t>UI</w:t>
      </w:r>
      <w:r w:rsidRPr="00AB69BA">
        <w:t>畫面</w:t>
      </w:r>
    </w:p>
    <w:p w14:paraId="21C9B24C" w14:textId="77777777" w:rsidR="001D0E4A" w:rsidRPr="00AB69BA" w:rsidRDefault="001D0E4A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1C9D52A" w14:textId="77777777" w:rsidR="001D0E4A" w:rsidRDefault="00EB300A" w:rsidP="001D0E4A">
      <w:pPr>
        <w:autoSpaceDE w:val="0"/>
        <w:autoSpaceDN w:val="0"/>
        <w:adjustRightInd w:val="0"/>
        <w:rPr>
          <w:rFonts w:ascii="標楷體" w:hAnsi="標楷體"/>
        </w:rPr>
      </w:pPr>
      <w:r>
        <w:rPr>
          <w:rFonts w:ascii="標楷體" w:hAnsi="標楷體"/>
          <w:noProof/>
        </w:rPr>
        <w:drawing>
          <wp:inline distT="0" distB="0" distL="0" distR="0" wp14:anchorId="2A1F0F7F" wp14:editId="04A24432">
            <wp:extent cx="6775450" cy="1289050"/>
            <wp:effectExtent l="0" t="0" r="6350" b="6350"/>
            <wp:docPr id="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5450" cy="128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39801" w14:textId="77777777" w:rsidR="001D0E4A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830"/>
        <w:gridCol w:w="1296"/>
        <w:gridCol w:w="897"/>
        <w:gridCol w:w="1248"/>
        <w:gridCol w:w="664"/>
        <w:gridCol w:w="685"/>
        <w:gridCol w:w="3319"/>
      </w:tblGrid>
      <w:tr w:rsidR="00BE3738" w:rsidRPr="00CA6569" w14:paraId="478FECCA" w14:textId="77777777" w:rsidTr="00BE3738">
        <w:trPr>
          <w:trHeight w:val="388"/>
          <w:jc w:val="center"/>
        </w:trPr>
        <w:tc>
          <w:tcPr>
            <w:tcW w:w="484" w:type="dxa"/>
            <w:vMerge w:val="restart"/>
          </w:tcPr>
          <w:p w14:paraId="6FEB3FD8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1" w:type="dxa"/>
            <w:vMerge w:val="restart"/>
          </w:tcPr>
          <w:p w14:paraId="2EFD275F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03" w:type="dxa"/>
            <w:gridSpan w:val="5"/>
          </w:tcPr>
          <w:p w14:paraId="40DC428D" w14:textId="77777777" w:rsidR="00BE3738" w:rsidRPr="00CA6569" w:rsidRDefault="00BE3738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13" w:type="dxa"/>
            <w:vMerge w:val="restart"/>
          </w:tcPr>
          <w:p w14:paraId="5CF1E94C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E3738" w:rsidRPr="00CA6569" w14:paraId="16D7D755" w14:textId="77777777" w:rsidTr="00BE3738">
        <w:trPr>
          <w:trHeight w:val="244"/>
          <w:jc w:val="center"/>
        </w:trPr>
        <w:tc>
          <w:tcPr>
            <w:tcW w:w="484" w:type="dxa"/>
            <w:vMerge/>
          </w:tcPr>
          <w:p w14:paraId="777BD599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931" w:type="dxa"/>
            <w:vMerge/>
          </w:tcPr>
          <w:p w14:paraId="64BE5514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4D2BBE6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29" w:type="dxa"/>
          </w:tcPr>
          <w:p w14:paraId="537F6C60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06" w:type="dxa"/>
          </w:tcPr>
          <w:p w14:paraId="5A6D8899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371E3ABC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1DC02061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13" w:type="dxa"/>
            <w:vMerge/>
          </w:tcPr>
          <w:p w14:paraId="6EA6FA29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</w:tr>
      <w:tr w:rsidR="00BE3738" w:rsidRPr="00CA6569" w14:paraId="0B9673BB" w14:textId="77777777" w:rsidTr="00BE3738">
        <w:trPr>
          <w:trHeight w:val="291"/>
          <w:jc w:val="center"/>
        </w:trPr>
        <w:tc>
          <w:tcPr>
            <w:tcW w:w="484" w:type="dxa"/>
          </w:tcPr>
          <w:p w14:paraId="716C82A9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1" w:type="dxa"/>
          </w:tcPr>
          <w:p w14:paraId="6ADD82BB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4EED2B28" w14:textId="77777777" w:rsidR="00BE3738" w:rsidRPr="00CA6569" w:rsidRDefault="00BE3738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7B9D74AB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306" w:type="dxa"/>
          </w:tcPr>
          <w:p w14:paraId="6291CDD6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0E92858E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61A40E6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3513" w:type="dxa"/>
          </w:tcPr>
          <w:p w14:paraId="583886C1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，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  <w:r w:rsidRPr="00CA6569">
              <w:rPr>
                <w:rFonts w:ascii="標楷體" w:eastAsia="標楷體" w:hAnsi="標楷體" w:cs="新細明體" w:hint="eastAsia"/>
              </w:rPr>
              <w:t>，不可大於本營業日。</w:t>
            </w:r>
          </w:p>
        </w:tc>
      </w:tr>
    </w:tbl>
    <w:p w14:paraId="25E289B4" w14:textId="77777777" w:rsidR="00BE3738" w:rsidRPr="00BE3738" w:rsidRDefault="00BE3738" w:rsidP="001D0E4A"/>
    <w:p w14:paraId="7EC97DC7" w14:textId="77777777" w:rsidR="00BE3738" w:rsidRDefault="00BE3738" w:rsidP="001D0E4A"/>
    <w:p w14:paraId="12EB2EC3" w14:textId="77777777" w:rsidR="00BE3738" w:rsidRDefault="00BE3738" w:rsidP="00BE3738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Pr="001D0E4A">
        <w:rPr>
          <w:rFonts w:ascii="標楷體" w:hAnsi="標楷體" w:hint="eastAsia"/>
        </w:rPr>
        <w:t>貸款自動轉帳申請書明細表</w:t>
      </w:r>
    </w:p>
    <w:p w14:paraId="636D9EDE" w14:textId="77777777" w:rsidR="00BE3738" w:rsidRPr="00DF233E" w:rsidRDefault="00BE3738" w:rsidP="00BE3738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 w:rsidRPr="00DF233E">
        <w:rPr>
          <w:rFonts w:ascii="標楷體" w:hAnsi="標楷體"/>
        </w:rPr>
        <w:t xml:space="preserve"> </w:t>
      </w:r>
      <w:r w:rsidRPr="006F0B88">
        <w:rPr>
          <w:rFonts w:ascii="標楷體" w:hAnsi="標楷體"/>
        </w:rPr>
        <w:object w:dxaOrig="1508" w:dyaOrig="924" w14:anchorId="601EE976">
          <v:shape id="_x0000_i1036" type="#_x0000_t75" style="width:76.8pt;height:46.2pt" o:ole="">
            <v:imagedata r:id="rId58" o:title=""/>
          </v:shape>
          <o:OLEObject Type="Embed" ProgID="Acrobat.Document.DC" ShapeID="_x0000_i1036" DrawAspect="Icon" ObjectID="_1681814575" r:id="rId59"/>
        </w:object>
      </w:r>
    </w:p>
    <w:p w14:paraId="7F74950B" w14:textId="77777777" w:rsidR="002D67E7" w:rsidRDefault="002D67E7" w:rsidP="001D0E4A"/>
    <w:p w14:paraId="3686C480" w14:textId="77777777" w:rsidR="005F0CEC" w:rsidRPr="00D545F1" w:rsidRDefault="005F0CEC" w:rsidP="00C93E4D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D545F1">
        <w:rPr>
          <w:rFonts w:ascii="標楷體" w:hAnsi="標楷體"/>
        </w:rPr>
        <w:t>L9</w:t>
      </w:r>
      <w:r>
        <w:rPr>
          <w:rFonts w:ascii="標楷體" w:hAnsi="標楷體" w:hint="eastAsia"/>
        </w:rPr>
        <w:t>7</w:t>
      </w:r>
      <w:r w:rsidRPr="00D545F1">
        <w:rPr>
          <w:rFonts w:ascii="標楷體" w:hAnsi="標楷體" w:hint="eastAsia"/>
        </w:rPr>
        <w:t>0</w:t>
      </w:r>
      <w:r w:rsidR="00C93E4D">
        <w:rPr>
          <w:rFonts w:ascii="標楷體" w:hAnsi="標楷體" w:hint="eastAsia"/>
        </w:rPr>
        <w:t>9</w:t>
      </w:r>
      <w:r w:rsidR="00C93E4D" w:rsidRPr="00C93E4D">
        <w:rPr>
          <w:rFonts w:ascii="標楷體" w:hAnsi="標楷體" w:hint="eastAsia"/>
          <w:lang w:eastAsia="zh-HK"/>
        </w:rPr>
        <w:t>暫收放貸核心傳票檔資料</w:t>
      </w:r>
    </w:p>
    <w:p w14:paraId="6B2D45ED" w14:textId="77777777" w:rsidR="005F0CEC" w:rsidRPr="00AB69BA" w:rsidRDefault="005F0CE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14:paraId="5EE215BD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77777777" w:rsidR="005F0CEC" w:rsidRDefault="00C93E4D" w:rsidP="00EC6070">
            <w:pPr>
              <w:rPr>
                <w:rFonts w:ascii="標楷體" w:eastAsia="標楷體" w:hAnsi="標楷體"/>
              </w:rPr>
            </w:pPr>
            <w:r w:rsidRPr="00C93E4D">
              <w:rPr>
                <w:rFonts w:ascii="標楷體" w:eastAsia="標楷體" w:hAnsi="標楷體" w:hint="eastAsia"/>
              </w:rPr>
              <w:t>暫收放貸核心傳票檔資料</w:t>
            </w:r>
          </w:p>
          <w:p w14:paraId="3B163AFF" w14:textId="77777777" w:rsidR="005F0CEC" w:rsidRPr="003E2496" w:rsidRDefault="00C93E4D" w:rsidP="00EC607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.限月底日執行</w:t>
            </w:r>
          </w:p>
        </w:tc>
      </w:tr>
      <w:tr w:rsidR="005F0CEC" w:rsidRPr="00AB69BA" w14:paraId="4D67F583" w14:textId="77777777" w:rsidTr="00EC607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1185EBE8" w14:textId="77777777" w:rsidTr="00EC607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77C9D16C" w14:textId="77777777" w:rsidTr="00EC607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095E38D0" w14:textId="77777777" w:rsidTr="00EC607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39403153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5B2F754D" w14:textId="77777777" w:rsidTr="00EC607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  <w:tr w:rsidR="005F0CEC" w:rsidRPr="00AB69BA" w14:paraId="7F48C796" w14:textId="77777777" w:rsidTr="00EC607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77777777" w:rsidR="005F0CEC" w:rsidRPr="00AB69BA" w:rsidRDefault="005F0CEC" w:rsidP="00EC6070">
            <w:pPr>
              <w:rPr>
                <w:rFonts w:ascii="標楷體" w:eastAsia="標楷體" w:hAnsi="標楷體"/>
              </w:rPr>
            </w:pPr>
          </w:p>
        </w:tc>
      </w:tr>
    </w:tbl>
    <w:p w14:paraId="261DCB3E" w14:textId="77777777" w:rsidR="005F0CEC" w:rsidRDefault="005F0CEC" w:rsidP="005F0CEC">
      <w:pPr>
        <w:rPr>
          <w:rFonts w:ascii="標楷體" w:eastAsia="標楷體" w:hAnsi="標楷體"/>
        </w:rPr>
      </w:pPr>
    </w:p>
    <w:p w14:paraId="600ADCC4" w14:textId="77777777" w:rsidR="00BE3738" w:rsidRDefault="00BE373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BC443D7" w14:textId="77777777" w:rsidR="00BE3738" w:rsidRPr="00AB69BA" w:rsidRDefault="00BE3738" w:rsidP="005F0CEC">
      <w:pPr>
        <w:rPr>
          <w:rFonts w:ascii="標楷體" w:eastAsia="標楷體" w:hAnsi="標楷體"/>
        </w:rPr>
      </w:pPr>
    </w:p>
    <w:p w14:paraId="536B5384" w14:textId="77777777" w:rsidR="005F0CEC" w:rsidRPr="00AB69BA" w:rsidRDefault="005F0CEC" w:rsidP="00930D5E">
      <w:pPr>
        <w:pStyle w:val="a"/>
      </w:pPr>
      <w:r w:rsidRPr="00AB69BA">
        <w:t>UI</w:t>
      </w:r>
      <w:r w:rsidRPr="00AB69BA">
        <w:t>畫面</w:t>
      </w:r>
    </w:p>
    <w:p w14:paraId="576FC292" w14:textId="77777777" w:rsidR="005F0CEC" w:rsidRPr="00AB69BA" w:rsidRDefault="005F0CE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5885026" w14:textId="77777777" w:rsidR="005F0CEC" w:rsidRDefault="00EB300A" w:rsidP="005F0CEC">
      <w:pPr>
        <w:autoSpaceDE w:val="0"/>
        <w:autoSpaceDN w:val="0"/>
        <w:adjustRightInd w:val="0"/>
        <w:rPr>
          <w:rFonts w:ascii="標楷體" w:hAnsi="標楷體"/>
        </w:rPr>
      </w:pPr>
      <w:r>
        <w:rPr>
          <w:rFonts w:ascii="標楷體" w:hAnsi="標楷體"/>
          <w:noProof/>
        </w:rPr>
        <w:drawing>
          <wp:inline distT="0" distB="0" distL="0" distR="0" wp14:anchorId="1CEF2FA8" wp14:editId="1F040711">
            <wp:extent cx="6819900" cy="1250950"/>
            <wp:effectExtent l="0" t="0" r="0" b="6350"/>
            <wp:docPr id="1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125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BE57" w14:textId="77777777" w:rsidR="005F0CEC" w:rsidRPr="00AB69BA" w:rsidRDefault="00D950B2" w:rsidP="00930D5E">
      <w:pPr>
        <w:pStyle w:val="a"/>
      </w:pPr>
      <w: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830"/>
        <w:gridCol w:w="1296"/>
        <w:gridCol w:w="897"/>
        <w:gridCol w:w="1248"/>
        <w:gridCol w:w="664"/>
        <w:gridCol w:w="685"/>
        <w:gridCol w:w="3319"/>
      </w:tblGrid>
      <w:tr w:rsidR="00BE3738" w:rsidRPr="00CA6569" w14:paraId="24BEE92E" w14:textId="77777777" w:rsidTr="005C14EF">
        <w:trPr>
          <w:trHeight w:val="388"/>
          <w:jc w:val="center"/>
        </w:trPr>
        <w:tc>
          <w:tcPr>
            <w:tcW w:w="484" w:type="dxa"/>
            <w:vMerge w:val="restart"/>
          </w:tcPr>
          <w:p w14:paraId="51CDBEE2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1" w:type="dxa"/>
            <w:vMerge w:val="restart"/>
          </w:tcPr>
          <w:p w14:paraId="5D20D58B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03" w:type="dxa"/>
            <w:gridSpan w:val="5"/>
          </w:tcPr>
          <w:p w14:paraId="4FAD0F7C" w14:textId="77777777" w:rsidR="00BE3738" w:rsidRPr="00CA6569" w:rsidRDefault="00BE3738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13" w:type="dxa"/>
            <w:vMerge w:val="restart"/>
          </w:tcPr>
          <w:p w14:paraId="3D37E7A8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E3738" w:rsidRPr="00CA6569" w14:paraId="62C795E0" w14:textId="77777777" w:rsidTr="005C14EF">
        <w:trPr>
          <w:trHeight w:val="244"/>
          <w:jc w:val="center"/>
        </w:trPr>
        <w:tc>
          <w:tcPr>
            <w:tcW w:w="484" w:type="dxa"/>
            <w:vMerge/>
          </w:tcPr>
          <w:p w14:paraId="4B0458AF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931" w:type="dxa"/>
            <w:vMerge/>
          </w:tcPr>
          <w:p w14:paraId="00CB1CA7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B16D570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29" w:type="dxa"/>
          </w:tcPr>
          <w:p w14:paraId="0606E7F5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06" w:type="dxa"/>
          </w:tcPr>
          <w:p w14:paraId="51FD5ECF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02B0142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0CDBF8E0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13" w:type="dxa"/>
            <w:vMerge/>
          </w:tcPr>
          <w:p w14:paraId="6DE7702E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</w:tr>
      <w:tr w:rsidR="00BE3738" w:rsidRPr="00CA6569" w14:paraId="6A63C708" w14:textId="77777777" w:rsidTr="005C14EF">
        <w:trPr>
          <w:trHeight w:val="291"/>
          <w:jc w:val="center"/>
        </w:trPr>
        <w:tc>
          <w:tcPr>
            <w:tcW w:w="484" w:type="dxa"/>
          </w:tcPr>
          <w:p w14:paraId="1DCDA924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1" w:type="dxa"/>
          </w:tcPr>
          <w:p w14:paraId="75DE79BB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72F0E8DA" w14:textId="77777777" w:rsidR="00BE3738" w:rsidRPr="00CA6569" w:rsidRDefault="00BE3738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F21DF05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306" w:type="dxa"/>
          </w:tcPr>
          <w:p w14:paraId="717584FA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47B5392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4A41DF7B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3513" w:type="dxa"/>
          </w:tcPr>
          <w:p w14:paraId="5C274A8C" w14:textId="77777777" w:rsidR="00BE3738" w:rsidRPr="00CA6569" w:rsidRDefault="00BE3738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必須輸入，可</w:t>
            </w:r>
            <w:r w:rsidRPr="00CA6569">
              <w:rPr>
                <w:rFonts w:ascii="標楷體" w:eastAsia="標楷體" w:hAnsi="標楷體" w:hint="eastAsia"/>
                <w:lang w:eastAsia="zh-HK"/>
              </w:rPr>
              <w:t>修</w:t>
            </w:r>
            <w:r w:rsidRPr="00CA6569">
              <w:rPr>
                <w:rFonts w:ascii="標楷體" w:eastAsia="標楷體" w:hAnsi="標楷體" w:hint="eastAsia"/>
              </w:rPr>
              <w:t>改</w:t>
            </w:r>
            <w:r w:rsidRPr="00CA6569">
              <w:rPr>
                <w:rFonts w:ascii="標楷體" w:eastAsia="標楷體" w:hAnsi="標楷體" w:cs="新細明體" w:hint="eastAsia"/>
              </w:rPr>
              <w:t>，不可大於本營業日。</w:t>
            </w:r>
          </w:p>
        </w:tc>
      </w:tr>
    </w:tbl>
    <w:p w14:paraId="10D76682" w14:textId="77777777" w:rsidR="00BE3738" w:rsidRPr="00BE3738" w:rsidRDefault="00BE3738" w:rsidP="00BE3738"/>
    <w:p w14:paraId="32845295" w14:textId="77777777" w:rsidR="0003749E" w:rsidRDefault="0003749E" w:rsidP="0003749E">
      <w:pPr>
        <w:pStyle w:val="42"/>
        <w:spacing w:after="72"/>
        <w:ind w:leftChars="0" w:left="0"/>
        <w:rPr>
          <w:rFonts w:ascii="標楷體" w:hAnsi="標楷體"/>
        </w:rPr>
      </w:pPr>
      <w:r w:rsidRPr="00B830D9">
        <w:rPr>
          <w:rFonts w:ascii="標楷體" w:hAnsi="標楷體" w:hint="eastAsia"/>
        </w:rPr>
        <w:t>輸出</w:t>
      </w:r>
      <w:r>
        <w:rPr>
          <w:rFonts w:ascii="標楷體" w:hAnsi="標楷體" w:hint="eastAsia"/>
        </w:rPr>
        <w:t>報表</w:t>
      </w:r>
      <w:r w:rsidRPr="00B830D9">
        <w:rPr>
          <w:rFonts w:ascii="標楷體" w:hAnsi="標楷體" w:hint="eastAsia"/>
        </w:rPr>
        <w:t>：</w:t>
      </w:r>
      <w:r w:rsidRPr="0003749E">
        <w:rPr>
          <w:rFonts w:ascii="標楷體" w:hAnsi="標楷體" w:hint="eastAsia"/>
        </w:rPr>
        <w:t>暫收放貸核心傳票檔資料</w:t>
      </w:r>
    </w:p>
    <w:p w14:paraId="1960F14D" w14:textId="77777777" w:rsidR="0003749E" w:rsidRPr="00DF233E" w:rsidRDefault="0003749E" w:rsidP="0003749E">
      <w:pPr>
        <w:pStyle w:val="42"/>
        <w:spacing w:after="72"/>
        <w:ind w:leftChars="0" w:left="0"/>
        <w:rPr>
          <w:rFonts w:ascii="標楷體" w:hAnsi="標楷體"/>
        </w:rPr>
      </w:pPr>
      <w:r>
        <w:rPr>
          <w:rFonts w:ascii="標楷體" w:hAnsi="標楷體" w:hint="eastAsia"/>
        </w:rPr>
        <w:t>參考附件：</w:t>
      </w:r>
      <w:r w:rsidRPr="00DF233E">
        <w:rPr>
          <w:rFonts w:ascii="標楷體" w:hAnsi="標楷體"/>
        </w:rPr>
        <w:t xml:space="preserve"> </w:t>
      </w:r>
      <w:r w:rsidRPr="006F0B88">
        <w:rPr>
          <w:rFonts w:ascii="標楷體" w:hAnsi="標楷體"/>
        </w:rPr>
        <w:object w:dxaOrig="1508" w:dyaOrig="924" w14:anchorId="788FD224">
          <v:shape id="_x0000_i1037" type="#_x0000_t75" style="width:76.8pt;height:46.2pt" o:ole="">
            <v:imagedata r:id="rId61" o:title=""/>
          </v:shape>
          <o:OLEObject Type="Embed" ProgID="Acrobat.Document.DC" ShapeID="_x0000_i1037" DrawAspect="Icon" ObjectID="_1681814576" r:id="rId62"/>
        </w:object>
      </w:r>
    </w:p>
    <w:p w14:paraId="3715E247" w14:textId="77777777" w:rsidR="005F0CEC" w:rsidRPr="00BE3738" w:rsidRDefault="005F0CEC" w:rsidP="005F0CEC"/>
    <w:p w14:paraId="5D968652" w14:textId="40249761" w:rsidR="007A1EC8" w:rsidRDefault="007A1EC8">
      <w:pPr>
        <w:widowControl/>
        <w:rPr>
          <w:ins w:id="942" w:author="ST1" w:date="2020-05-19T16:16:00Z"/>
        </w:rPr>
      </w:pPr>
      <w:ins w:id="943" w:author="ST1" w:date="2020-05-19T16:16:00Z">
        <w:r>
          <w:br w:type="page"/>
        </w:r>
      </w:ins>
    </w:p>
    <w:p w14:paraId="3C3F445F" w14:textId="610C00A5" w:rsidR="007A1EC8" w:rsidRPr="00D545F1" w:rsidRDefault="007A1EC8" w:rsidP="007A1EC8">
      <w:pPr>
        <w:pStyle w:val="3"/>
        <w:numPr>
          <w:ilvl w:val="2"/>
          <w:numId w:val="6"/>
        </w:numPr>
        <w:rPr>
          <w:ins w:id="944" w:author="ST1" w:date="2020-05-19T16:16:00Z"/>
          <w:rFonts w:ascii="標楷體" w:hAnsi="標楷體"/>
        </w:rPr>
      </w:pPr>
      <w:ins w:id="945" w:author="ST1" w:date="2020-05-19T16:16:00Z">
        <w:r w:rsidRPr="00D545F1">
          <w:rPr>
            <w:rFonts w:ascii="標楷體" w:hAnsi="標楷體"/>
          </w:rPr>
          <w:t>L9</w:t>
        </w:r>
        <w:r>
          <w:rPr>
            <w:rFonts w:ascii="標楷體" w:hAnsi="標楷體" w:hint="eastAsia"/>
          </w:rPr>
          <w:t>7</w:t>
        </w:r>
      </w:ins>
      <w:ins w:id="946" w:author="ST1" w:date="2020-05-19T16:17:00Z">
        <w:r w:rsidR="00CF3046">
          <w:rPr>
            <w:rFonts w:ascii="標楷體" w:hAnsi="標楷體" w:hint="eastAsia"/>
          </w:rPr>
          <w:t>10</w:t>
        </w:r>
        <w:r w:rsidR="00CF3046" w:rsidRPr="00CF3046">
          <w:rPr>
            <w:rFonts w:ascii="標楷體" w:hAnsi="標楷體" w:hint="eastAsia"/>
          </w:rPr>
          <w:t>寬限到期明細表</w:t>
        </w:r>
      </w:ins>
    </w:p>
    <w:p w14:paraId="622ECB9F" w14:textId="77777777" w:rsidR="007A1EC8" w:rsidRPr="00AB69BA" w:rsidRDefault="007A1EC8" w:rsidP="007A1EC8">
      <w:pPr>
        <w:pStyle w:val="a"/>
        <w:rPr>
          <w:ins w:id="947" w:author="ST1" w:date="2020-05-19T16:16:00Z"/>
        </w:rPr>
      </w:pPr>
      <w:ins w:id="948" w:author="ST1" w:date="2020-05-19T16:16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14:paraId="74E00572" w14:textId="77777777" w:rsidTr="007A1EC8">
        <w:trPr>
          <w:trHeight w:val="277"/>
          <w:ins w:id="949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77777777" w:rsidR="007A1EC8" w:rsidRPr="00AB69BA" w:rsidRDefault="007A1EC8" w:rsidP="007A1EC8">
            <w:pPr>
              <w:rPr>
                <w:ins w:id="950" w:author="ST1" w:date="2020-05-19T16:16:00Z"/>
                <w:rFonts w:ascii="標楷體" w:eastAsia="標楷體" w:hAnsi="標楷體"/>
              </w:rPr>
            </w:pPr>
            <w:ins w:id="951" w:author="ST1" w:date="2020-05-19T16:16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2D0ED70" w:rsidR="007A1EC8" w:rsidRDefault="00CF3046" w:rsidP="007A1EC8">
            <w:pPr>
              <w:rPr>
                <w:ins w:id="952" w:author="ST1" w:date="2020-05-19T16:16:00Z"/>
                <w:rFonts w:ascii="標楷體" w:eastAsia="標楷體" w:hAnsi="標楷體"/>
              </w:rPr>
            </w:pPr>
            <w:ins w:id="953" w:author="ST1" w:date="2020-05-19T16:17:00Z">
              <w:r w:rsidRPr="00CF3046">
                <w:rPr>
                  <w:rFonts w:ascii="標楷體" w:eastAsia="標楷體" w:hAnsi="標楷體" w:hint="eastAsia"/>
                  <w:lang w:eastAsia="zh-HK"/>
                </w:rPr>
                <w:t>寬限到期明細表</w:t>
              </w:r>
            </w:ins>
          </w:p>
          <w:p w14:paraId="3F9B069D" w14:textId="6D198AA0" w:rsidR="00CF3046" w:rsidRPr="00CF3046" w:rsidRDefault="00CF3046" w:rsidP="00CF3046">
            <w:pPr>
              <w:rPr>
                <w:ins w:id="954" w:author="ST1" w:date="2020-05-19T16:18:00Z"/>
                <w:rFonts w:ascii="標楷體" w:eastAsia="標楷體" w:hAnsi="標楷體"/>
                <w:lang w:eastAsia="zh-HK"/>
              </w:rPr>
            </w:pPr>
            <w:ins w:id="955" w:author="ST1" w:date="2020-05-19T16:18:00Z">
              <w:r w:rsidRPr="00CF3046">
                <w:rPr>
                  <w:rFonts w:ascii="標楷體" w:eastAsia="標楷體" w:hAnsi="標楷體" w:hint="eastAsia"/>
                  <w:lang w:eastAsia="zh-HK"/>
                </w:rPr>
                <w:t>1.每月第2營業日印後2個月 , 必印</w:t>
              </w:r>
            </w:ins>
          </w:p>
          <w:p w14:paraId="395995B2" w14:textId="4027CBA0" w:rsidR="00CF3046" w:rsidRPr="00CF3046" w:rsidRDefault="00CF3046" w:rsidP="00CF3046">
            <w:pPr>
              <w:rPr>
                <w:ins w:id="956" w:author="ST1" w:date="2020-05-19T16:18:00Z"/>
                <w:rFonts w:ascii="標楷體" w:eastAsia="標楷體" w:hAnsi="標楷體"/>
                <w:lang w:eastAsia="zh-HK"/>
              </w:rPr>
            </w:pPr>
            <w:ins w:id="957" w:author="ST1" w:date="2020-05-19T16:18:00Z">
              <w:r w:rsidRPr="00CF3046">
                <w:rPr>
                  <w:rFonts w:ascii="標楷體" w:eastAsia="標楷體" w:hAnsi="標楷體" w:hint="eastAsia"/>
                  <w:lang w:eastAsia="zh-HK"/>
                </w:rPr>
                <w:t>2.繳息通知單列印最近6期或列印到下次調整日之前一期</w:t>
              </w:r>
            </w:ins>
          </w:p>
          <w:p w14:paraId="5B4C886D" w14:textId="5D07901D" w:rsidR="00CF3046" w:rsidRPr="00CF3046" w:rsidRDefault="00CF3046" w:rsidP="00CF3046">
            <w:pPr>
              <w:rPr>
                <w:ins w:id="958" w:author="ST1" w:date="2020-05-19T16:18:00Z"/>
                <w:rFonts w:ascii="標楷體" w:eastAsia="標楷體" w:hAnsi="標楷體"/>
                <w:lang w:eastAsia="zh-HK"/>
              </w:rPr>
            </w:pPr>
            <w:ins w:id="959" w:author="ST1" w:date="2020-05-19T16:18:00Z">
              <w:r w:rsidRPr="00CF3046">
                <w:rPr>
                  <w:rFonts w:ascii="標楷體" w:eastAsia="標楷體" w:hAnsi="標楷體" w:hint="eastAsia"/>
                  <w:lang w:eastAsia="zh-HK"/>
                </w:rPr>
                <w:t>3.輸入日期區間及戶號為鍵值列印</w:t>
              </w:r>
            </w:ins>
          </w:p>
          <w:p w14:paraId="076CD2CF" w14:textId="656F1D42" w:rsidR="007A1EC8" w:rsidRPr="003E2496" w:rsidRDefault="00CF3046" w:rsidP="00CF3046">
            <w:pPr>
              <w:rPr>
                <w:ins w:id="960" w:author="ST1" w:date="2020-05-19T16:16:00Z"/>
                <w:rFonts w:ascii="標楷體" w:eastAsia="標楷體" w:hAnsi="標楷體"/>
              </w:rPr>
            </w:pPr>
            <w:ins w:id="961" w:author="ST1" w:date="2020-05-19T16:1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962" w:author="ST1" w:date="2020-05-19T16:18:00Z">
              <w:r w:rsidRPr="00CF3046">
                <w:rPr>
                  <w:rFonts w:ascii="標楷體" w:eastAsia="標楷體" w:hAnsi="標楷體" w:hint="eastAsia"/>
                  <w:lang w:eastAsia="zh-HK"/>
                </w:rPr>
                <w:t>.加入[應注意事項清單]提醒此份報表為必印</w:t>
              </w:r>
            </w:ins>
          </w:p>
        </w:tc>
      </w:tr>
      <w:tr w:rsidR="007A1EC8" w:rsidRPr="00AB69BA" w14:paraId="6B45E85A" w14:textId="77777777" w:rsidTr="007A1EC8">
        <w:trPr>
          <w:trHeight w:val="277"/>
          <w:ins w:id="963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77777777" w:rsidR="007A1EC8" w:rsidRPr="00AB69BA" w:rsidRDefault="007A1EC8" w:rsidP="007A1EC8">
            <w:pPr>
              <w:rPr>
                <w:ins w:id="964" w:author="ST1" w:date="2020-05-19T16:16:00Z"/>
                <w:rFonts w:ascii="標楷體" w:eastAsia="標楷體" w:hAnsi="標楷體"/>
              </w:rPr>
            </w:pPr>
            <w:ins w:id="965" w:author="ST1" w:date="2020-05-19T16:16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77777777" w:rsidR="007A1EC8" w:rsidRPr="00AB69BA" w:rsidRDefault="007A1EC8" w:rsidP="007A1EC8">
            <w:pPr>
              <w:rPr>
                <w:ins w:id="966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2864582C" w14:textId="77777777" w:rsidTr="007A1EC8">
        <w:trPr>
          <w:trHeight w:val="773"/>
          <w:ins w:id="967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77777777" w:rsidR="007A1EC8" w:rsidRPr="00AB69BA" w:rsidRDefault="007A1EC8" w:rsidP="007A1EC8">
            <w:pPr>
              <w:rPr>
                <w:ins w:id="968" w:author="ST1" w:date="2020-05-19T16:16:00Z"/>
                <w:rFonts w:ascii="標楷體" w:eastAsia="標楷體" w:hAnsi="標楷體"/>
              </w:rPr>
            </w:pPr>
            <w:ins w:id="969" w:author="ST1" w:date="2020-05-19T16:16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77777777" w:rsidR="007A1EC8" w:rsidRPr="00AB69BA" w:rsidRDefault="007A1EC8" w:rsidP="007A1EC8">
            <w:pPr>
              <w:rPr>
                <w:ins w:id="970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6906BD3B" w14:textId="77777777" w:rsidTr="007A1EC8">
        <w:trPr>
          <w:trHeight w:val="321"/>
          <w:ins w:id="971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77777777" w:rsidR="007A1EC8" w:rsidRPr="00AB69BA" w:rsidRDefault="007A1EC8" w:rsidP="007A1EC8">
            <w:pPr>
              <w:rPr>
                <w:ins w:id="972" w:author="ST1" w:date="2020-05-19T16:16:00Z"/>
                <w:rFonts w:ascii="標楷體" w:eastAsia="標楷體" w:hAnsi="標楷體"/>
              </w:rPr>
            </w:pPr>
            <w:ins w:id="973" w:author="ST1" w:date="2020-05-19T16:16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77777777" w:rsidR="007A1EC8" w:rsidRPr="00AB69BA" w:rsidRDefault="007A1EC8" w:rsidP="007A1EC8">
            <w:pPr>
              <w:rPr>
                <w:ins w:id="974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4839BC52" w14:textId="77777777" w:rsidTr="007A1EC8">
        <w:trPr>
          <w:trHeight w:val="1311"/>
          <w:ins w:id="975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7777777" w:rsidR="007A1EC8" w:rsidRPr="00AB69BA" w:rsidRDefault="007A1EC8" w:rsidP="007A1EC8">
            <w:pPr>
              <w:rPr>
                <w:ins w:id="976" w:author="ST1" w:date="2020-05-19T16:16:00Z"/>
                <w:rFonts w:ascii="標楷體" w:eastAsia="標楷體" w:hAnsi="標楷體"/>
              </w:rPr>
            </w:pPr>
            <w:ins w:id="977" w:author="ST1" w:date="2020-05-19T16:16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77777777" w:rsidR="007A1EC8" w:rsidRPr="00AB69BA" w:rsidRDefault="007A1EC8" w:rsidP="007A1EC8">
            <w:pPr>
              <w:rPr>
                <w:ins w:id="978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1D68F493" w14:textId="77777777" w:rsidTr="007A1EC8">
        <w:trPr>
          <w:trHeight w:val="278"/>
          <w:ins w:id="979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77777777" w:rsidR="007A1EC8" w:rsidRPr="00AB69BA" w:rsidRDefault="007A1EC8" w:rsidP="007A1EC8">
            <w:pPr>
              <w:rPr>
                <w:ins w:id="980" w:author="ST1" w:date="2020-05-19T16:16:00Z"/>
                <w:rFonts w:ascii="標楷體" w:eastAsia="標楷體" w:hAnsi="標楷體"/>
              </w:rPr>
            </w:pPr>
            <w:ins w:id="981" w:author="ST1" w:date="2020-05-19T16:16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77777777" w:rsidR="007A1EC8" w:rsidRPr="00AB69BA" w:rsidRDefault="007A1EC8" w:rsidP="007A1EC8">
            <w:pPr>
              <w:rPr>
                <w:ins w:id="982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6787DDFB" w14:textId="77777777" w:rsidTr="007A1EC8">
        <w:trPr>
          <w:trHeight w:val="358"/>
          <w:ins w:id="983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77777777" w:rsidR="007A1EC8" w:rsidRPr="00AB69BA" w:rsidRDefault="007A1EC8" w:rsidP="007A1EC8">
            <w:pPr>
              <w:rPr>
                <w:ins w:id="984" w:author="ST1" w:date="2020-05-19T16:16:00Z"/>
                <w:rFonts w:ascii="標楷體" w:eastAsia="標楷體" w:hAnsi="標楷體"/>
              </w:rPr>
            </w:pPr>
            <w:ins w:id="985" w:author="ST1" w:date="2020-05-19T16:16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77777777" w:rsidR="007A1EC8" w:rsidRPr="00AB69BA" w:rsidRDefault="007A1EC8" w:rsidP="007A1EC8">
            <w:pPr>
              <w:rPr>
                <w:ins w:id="986" w:author="ST1" w:date="2020-05-19T16:16:00Z"/>
                <w:rFonts w:ascii="標楷體" w:eastAsia="標楷體" w:hAnsi="標楷體"/>
              </w:rPr>
            </w:pPr>
          </w:p>
        </w:tc>
      </w:tr>
      <w:tr w:rsidR="007A1EC8" w:rsidRPr="00AB69BA" w14:paraId="6B689DBD" w14:textId="77777777" w:rsidTr="007A1EC8">
        <w:trPr>
          <w:trHeight w:val="278"/>
          <w:ins w:id="987" w:author="ST1" w:date="2020-05-19T16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77777777" w:rsidR="007A1EC8" w:rsidRPr="00AB69BA" w:rsidRDefault="007A1EC8" w:rsidP="007A1EC8">
            <w:pPr>
              <w:rPr>
                <w:ins w:id="988" w:author="ST1" w:date="2020-05-19T16:16:00Z"/>
                <w:rFonts w:ascii="標楷體" w:eastAsia="標楷體" w:hAnsi="標楷體"/>
              </w:rPr>
            </w:pPr>
            <w:ins w:id="989" w:author="ST1" w:date="2020-05-19T16:16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77777777" w:rsidR="007A1EC8" w:rsidRPr="00AB69BA" w:rsidRDefault="007A1EC8" w:rsidP="007A1EC8">
            <w:pPr>
              <w:rPr>
                <w:ins w:id="990" w:author="ST1" w:date="2020-05-19T16:16:00Z"/>
                <w:rFonts w:ascii="標楷體" w:eastAsia="標楷體" w:hAnsi="標楷體"/>
              </w:rPr>
            </w:pPr>
          </w:p>
        </w:tc>
      </w:tr>
    </w:tbl>
    <w:p w14:paraId="27784D2E" w14:textId="77777777" w:rsidR="007A1EC8" w:rsidRDefault="007A1EC8" w:rsidP="007A1EC8">
      <w:pPr>
        <w:rPr>
          <w:ins w:id="991" w:author="ST1" w:date="2020-05-19T16:16:00Z"/>
          <w:rFonts w:ascii="標楷體" w:eastAsia="標楷體" w:hAnsi="標楷體"/>
        </w:rPr>
      </w:pPr>
    </w:p>
    <w:p w14:paraId="4D359861" w14:textId="77777777" w:rsidR="007A1EC8" w:rsidRDefault="007A1EC8" w:rsidP="007A1EC8">
      <w:pPr>
        <w:widowControl/>
        <w:rPr>
          <w:ins w:id="992" w:author="ST1" w:date="2020-05-19T16:16:00Z"/>
          <w:rFonts w:ascii="標楷體" w:eastAsia="標楷體" w:hAnsi="標楷體"/>
        </w:rPr>
      </w:pPr>
      <w:ins w:id="993" w:author="ST1" w:date="2020-05-19T16:16:00Z">
        <w:r>
          <w:rPr>
            <w:rFonts w:ascii="標楷體" w:eastAsia="標楷體" w:hAnsi="標楷體"/>
          </w:rPr>
          <w:br w:type="page"/>
        </w:r>
      </w:ins>
    </w:p>
    <w:p w14:paraId="1C23A3B2" w14:textId="77777777" w:rsidR="007A1EC8" w:rsidRPr="00AB69BA" w:rsidRDefault="007A1EC8" w:rsidP="007A1EC8">
      <w:pPr>
        <w:rPr>
          <w:ins w:id="994" w:author="ST1" w:date="2020-05-19T16:16:00Z"/>
          <w:rFonts w:ascii="標楷體" w:eastAsia="標楷體" w:hAnsi="標楷體"/>
        </w:rPr>
      </w:pPr>
    </w:p>
    <w:p w14:paraId="1E4BB111" w14:textId="77777777" w:rsidR="007A1EC8" w:rsidRPr="00AB69BA" w:rsidRDefault="007A1EC8" w:rsidP="007A1EC8">
      <w:pPr>
        <w:pStyle w:val="a"/>
        <w:rPr>
          <w:ins w:id="995" w:author="ST1" w:date="2020-05-19T16:16:00Z"/>
        </w:rPr>
      </w:pPr>
      <w:ins w:id="996" w:author="ST1" w:date="2020-05-19T16:16:00Z">
        <w:r w:rsidRPr="00AB69BA">
          <w:t>UI</w:t>
        </w:r>
        <w:r w:rsidRPr="00AB69BA">
          <w:t>畫面</w:t>
        </w:r>
      </w:ins>
    </w:p>
    <w:p w14:paraId="58D4A501" w14:textId="05AA9F9B" w:rsidR="007A1EC8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997" w:author="ST1" w:date="2020-05-19T16:19:00Z"/>
          <w:rFonts w:ascii="標楷體" w:eastAsia="標楷體" w:hAnsi="標楷體" w:cs="標楷體"/>
          <w:kern w:val="0"/>
          <w:szCs w:val="28"/>
        </w:rPr>
      </w:pPr>
      <w:ins w:id="998" w:author="ST1" w:date="2020-05-19T16:16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58C2D535" w14:textId="1BB79C21" w:rsidR="00CF3046" w:rsidRPr="006E3B5B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999" w:author="ST1" w:date="2020-05-19T16:21:00Z"/>
          <w:rFonts w:ascii="標楷體" w:eastAsia="標楷體" w:hAnsi="標楷體"/>
        </w:rPr>
      </w:pPr>
      <w:ins w:id="1000" w:author="ST1" w:date="2020-05-19T16:21:00Z">
        <w:r w:rsidRPr="006E3B5B">
          <w:rPr>
            <w:rFonts w:ascii="標楷體" w:eastAsia="標楷體" w:hAnsi="標楷體" w:hint="eastAsia"/>
          </w:rPr>
          <w:t xml:space="preserve">     [</w:t>
        </w:r>
        <w:r>
          <w:rPr>
            <w:rFonts w:ascii="標楷體" w:eastAsia="標楷體" w:hAnsi="標楷體" w:hint="eastAsia"/>
          </w:rPr>
          <w:t>L9710</w:t>
        </w:r>
        <w:r w:rsidRPr="006E3B5B">
          <w:rPr>
            <w:rFonts w:ascii="標楷體" w:eastAsia="標楷體" w:hAnsi="標楷體" w:hint="eastAsia"/>
          </w:rPr>
          <w:t xml:space="preserve">]          </w:t>
        </w:r>
        <w:r w:rsidRPr="00CF3046">
          <w:rPr>
            <w:rFonts w:ascii="標楷體" w:eastAsia="標楷體" w:hAnsi="標楷體" w:hint="eastAsia"/>
            <w:lang w:eastAsia="zh-HK"/>
          </w:rPr>
          <w:t>寬限到期明細表</w:t>
        </w:r>
      </w:ins>
    </w:p>
    <w:p w14:paraId="457A41AC" w14:textId="77777777" w:rsidR="00CF3046" w:rsidRPr="006E3B5B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001" w:author="ST1" w:date="2020-05-19T16:21:00Z"/>
          <w:rFonts w:ascii="標楷體" w:eastAsia="標楷體" w:hAnsi="標楷體"/>
        </w:rPr>
      </w:pPr>
    </w:p>
    <w:p w14:paraId="026E043C" w14:textId="22AE7458" w:rsidR="00CF3046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002" w:author="ST1" w:date="2020-05-19T16:21:00Z"/>
          <w:rFonts w:ascii="標楷體" w:eastAsia="標楷體" w:hAnsi="標楷體"/>
        </w:rPr>
      </w:pPr>
      <w:ins w:id="1003" w:author="ST1" w:date="2020-05-19T16:21:00Z">
        <w:r w:rsidRPr="006E3B5B">
          <w:rPr>
            <w:rFonts w:ascii="標楷體" w:eastAsia="標楷體" w:hAnsi="標楷體" w:hint="eastAsia"/>
          </w:rPr>
          <w:t xml:space="preserve">     </w:t>
        </w:r>
      </w:ins>
      <w:ins w:id="1004" w:author="ST1" w:date="2020-05-19T16:22:00Z">
        <w:r w:rsidRPr="00CF3046">
          <w:rPr>
            <w:rFonts w:ascii="標楷體" w:eastAsia="標楷體" w:hAnsi="標楷體" w:hint="eastAsia"/>
            <w:rPrChange w:id="1005" w:author="ST1" w:date="2020-05-19T16:23:00Z">
              <w:rPr>
                <w:rFonts w:ascii="新細明體" w:cs="新細明體" w:hint="eastAsia"/>
                <w:kern w:val="0"/>
                <w:sz w:val="22"/>
                <w:lang w:val="zh-TW"/>
              </w:rPr>
            </w:rPrChange>
          </w:rPr>
          <w:t>寬限到期起</w:t>
        </w:r>
      </w:ins>
      <w:ins w:id="1006" w:author="ST1" w:date="2020-05-19T18:15:00Z">
        <w:r w:rsidR="007173B3" w:rsidRPr="00E058D3">
          <w:rPr>
            <w:rFonts w:ascii="標楷體" w:eastAsia="標楷體" w:hAnsi="標楷體" w:hint="eastAsia"/>
          </w:rPr>
          <w:t>訖</w:t>
        </w:r>
      </w:ins>
      <w:ins w:id="1007" w:author="ST1" w:date="2020-05-19T16:22:00Z">
        <w:r w:rsidRPr="00CF3046">
          <w:rPr>
            <w:rFonts w:ascii="標楷體" w:eastAsia="標楷體" w:hAnsi="標楷體" w:hint="eastAsia"/>
            <w:rPrChange w:id="1008" w:author="ST1" w:date="2020-05-19T16:23:00Z">
              <w:rPr>
                <w:rFonts w:ascii="新細明體" w:cs="新細明體" w:hint="eastAsia"/>
                <w:kern w:val="0"/>
                <w:sz w:val="22"/>
                <w:lang w:val="zh-TW"/>
              </w:rPr>
            </w:rPrChange>
          </w:rPr>
          <w:t>日</w:t>
        </w:r>
      </w:ins>
      <w:ins w:id="1009" w:author="ST1" w:date="2020-05-19T16:21:00Z">
        <w:r w:rsidRPr="006E3B5B">
          <w:rPr>
            <w:rFonts w:ascii="標楷體" w:eastAsia="標楷體" w:hAnsi="標楷體" w:hint="eastAsia"/>
          </w:rPr>
          <w:t xml:space="preserve"> : </w:t>
        </w:r>
      </w:ins>
      <w:ins w:id="1010" w:author="ST1" w:date="2020-05-19T16:22:00Z">
        <w:r>
          <w:rPr>
            <w:rFonts w:ascii="標楷體" w:eastAsia="標楷體" w:hAnsi="標楷體" w:hint="eastAsia"/>
          </w:rPr>
          <w:t>999/99/99</w:t>
        </w:r>
      </w:ins>
      <w:ins w:id="1011" w:author="ST1" w:date="2020-05-19T18:15:00Z">
        <w:r w:rsidR="007173B3">
          <w:rPr>
            <w:rFonts w:ascii="標楷體" w:eastAsia="標楷體" w:hAnsi="標楷體"/>
          </w:rPr>
          <w:t xml:space="preserve"> </w:t>
        </w:r>
        <w:r w:rsidR="007173B3">
          <w:rPr>
            <w:rFonts w:ascii="標楷體" w:eastAsia="標楷體" w:hAnsi="標楷體" w:hint="eastAsia"/>
          </w:rPr>
          <w:t>~</w:t>
        </w:r>
      </w:ins>
      <w:ins w:id="1012" w:author="ST1" w:date="2020-05-19T16:21:00Z">
        <w:r w:rsidRPr="006E3B5B">
          <w:rPr>
            <w:rFonts w:ascii="標楷體" w:eastAsia="標楷體" w:hAnsi="標楷體" w:hint="eastAsia"/>
          </w:rPr>
          <w:t xml:space="preserve"> </w:t>
        </w:r>
      </w:ins>
      <w:ins w:id="1013" w:author="ST1" w:date="2020-05-19T16:22:00Z">
        <w:r>
          <w:rPr>
            <w:rFonts w:ascii="標楷體" w:eastAsia="標楷體" w:hAnsi="標楷體" w:hint="eastAsia"/>
          </w:rPr>
          <w:t>999/99/99</w:t>
        </w:r>
      </w:ins>
    </w:p>
    <w:p w14:paraId="3F23CB93" w14:textId="0384F0A6" w:rsidR="00CF3046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014" w:author="ST1" w:date="2020-05-19T16:23:00Z"/>
          <w:rFonts w:ascii="標楷體" w:eastAsia="標楷體" w:hAnsi="標楷體"/>
        </w:rPr>
      </w:pPr>
      <w:ins w:id="1015" w:author="ST1" w:date="2020-05-19T16:21:00Z">
        <w:r>
          <w:rPr>
            <w:rFonts w:ascii="標楷體" w:eastAsia="標楷體" w:hAnsi="標楷體" w:hint="eastAsia"/>
          </w:rPr>
          <w:t xml:space="preserve">     </w:t>
        </w:r>
      </w:ins>
      <w:ins w:id="1016" w:author="ST1" w:date="2020-05-19T16:23:00Z">
        <w:r>
          <w:rPr>
            <w:rFonts w:ascii="標楷體" w:eastAsia="標楷體" w:hAnsi="標楷體" w:hint="eastAsia"/>
          </w:rPr>
          <w:t>戶</w:t>
        </w:r>
      </w:ins>
      <w:ins w:id="1017" w:author="ST1" w:date="2020-05-19T18:15:00Z">
        <w:r w:rsidR="007173B3">
          <w:rPr>
            <w:rFonts w:ascii="標楷體" w:eastAsia="標楷體" w:hAnsi="標楷體" w:hint="eastAsia"/>
          </w:rPr>
          <w:t xml:space="preserve"> </w:t>
        </w:r>
        <w:r w:rsidR="007173B3">
          <w:rPr>
            <w:rFonts w:ascii="標楷體" w:eastAsia="標楷體" w:hAnsi="標楷體"/>
          </w:rPr>
          <w:t xml:space="preserve"> </w:t>
        </w:r>
      </w:ins>
      <w:ins w:id="1018" w:author="ST1" w:date="2020-05-19T16:23:00Z">
        <w:r>
          <w:rPr>
            <w:rFonts w:ascii="標楷體" w:eastAsia="標楷體" w:hAnsi="標楷體" w:hint="eastAsia"/>
          </w:rPr>
          <w:t>號</w:t>
        </w:r>
      </w:ins>
      <w:ins w:id="1019" w:author="ST1" w:date="2020-05-19T16:21:00Z">
        <w:r w:rsidRPr="006E3B5B">
          <w:rPr>
            <w:rFonts w:ascii="標楷體" w:eastAsia="標楷體" w:hAnsi="標楷體" w:hint="eastAsia"/>
          </w:rPr>
          <w:t xml:space="preserve">    </w:t>
        </w:r>
        <w:r>
          <w:rPr>
            <w:rFonts w:ascii="標楷體" w:eastAsia="標楷體" w:hAnsi="標楷體" w:hint="eastAsia"/>
          </w:rPr>
          <w:t xml:space="preserve">   </w:t>
        </w:r>
      </w:ins>
      <w:ins w:id="1020" w:author="ST1" w:date="2020-05-19T16:23:00Z">
        <w:r>
          <w:rPr>
            <w:rFonts w:ascii="標楷體" w:eastAsia="標楷體" w:hAnsi="標楷體"/>
          </w:rPr>
          <w:t xml:space="preserve"> </w:t>
        </w:r>
      </w:ins>
      <w:ins w:id="1021" w:author="ST1" w:date="2020-05-19T16:21:00Z">
        <w:r w:rsidRPr="006E3B5B">
          <w:rPr>
            <w:rFonts w:ascii="標楷體" w:eastAsia="標楷體" w:hAnsi="標楷體" w:hint="eastAsia"/>
          </w:rPr>
          <w:t xml:space="preserve"> : </w:t>
        </w:r>
      </w:ins>
      <w:ins w:id="1022" w:author="ST1" w:date="2020-05-19T16:23:00Z">
        <w:r>
          <w:rPr>
            <w:rFonts w:ascii="標楷體" w:eastAsia="標楷體" w:hAnsi="標楷體" w:hint="eastAsia"/>
          </w:rPr>
          <w:t>9999999</w:t>
        </w:r>
      </w:ins>
    </w:p>
    <w:p w14:paraId="62DA606A" w14:textId="77777777" w:rsidR="00CF3046" w:rsidRPr="00904DBC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023" w:author="ST1" w:date="2020-05-19T16:21:00Z"/>
          <w:rFonts w:ascii="標楷體" w:eastAsia="標楷體" w:hAnsi="標楷體"/>
        </w:rPr>
      </w:pPr>
    </w:p>
    <w:p w14:paraId="338BB576" w14:textId="5BE31F6D" w:rsidR="007A1EC8" w:rsidRDefault="007A1EC8" w:rsidP="007A1EC8">
      <w:pPr>
        <w:autoSpaceDE w:val="0"/>
        <w:autoSpaceDN w:val="0"/>
        <w:adjustRightInd w:val="0"/>
        <w:rPr>
          <w:ins w:id="1024" w:author="ST1" w:date="2020-05-19T16:16:00Z"/>
          <w:rFonts w:ascii="標楷體" w:hAnsi="標楷體"/>
        </w:rPr>
      </w:pPr>
    </w:p>
    <w:p w14:paraId="11BD44EA" w14:textId="77777777" w:rsidR="007A1EC8" w:rsidRPr="00AB69BA" w:rsidRDefault="007A1EC8" w:rsidP="007A1EC8">
      <w:pPr>
        <w:pStyle w:val="a"/>
        <w:rPr>
          <w:ins w:id="1025" w:author="ST1" w:date="2020-05-19T16:16:00Z"/>
        </w:rPr>
      </w:pPr>
      <w:ins w:id="1026" w:author="ST1" w:date="2020-05-19T16:16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14:paraId="402F63A2" w14:textId="77777777" w:rsidTr="00D33943">
        <w:trPr>
          <w:trHeight w:val="388"/>
          <w:jc w:val="center"/>
          <w:ins w:id="1027" w:author="ST1" w:date="2020-05-19T16:16:00Z"/>
        </w:trPr>
        <w:tc>
          <w:tcPr>
            <w:tcW w:w="482" w:type="dxa"/>
            <w:vMerge w:val="restart"/>
          </w:tcPr>
          <w:p w14:paraId="25097EB4" w14:textId="77777777" w:rsidR="007A1EC8" w:rsidRPr="00CA6569" w:rsidRDefault="007A1EC8" w:rsidP="007A1EC8">
            <w:pPr>
              <w:rPr>
                <w:ins w:id="1028" w:author="ST1" w:date="2020-05-19T16:16:00Z"/>
                <w:rFonts w:ascii="標楷體" w:eastAsia="標楷體" w:hAnsi="標楷體"/>
              </w:rPr>
            </w:pPr>
            <w:ins w:id="1029" w:author="ST1" w:date="2020-05-19T16:16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784E93FB" w14:textId="77777777" w:rsidR="007A1EC8" w:rsidRPr="00CA6569" w:rsidRDefault="007A1EC8" w:rsidP="007A1EC8">
            <w:pPr>
              <w:rPr>
                <w:ins w:id="1030" w:author="ST1" w:date="2020-05-19T16:16:00Z"/>
                <w:rFonts w:ascii="標楷體" w:eastAsia="標楷體" w:hAnsi="標楷體"/>
              </w:rPr>
            </w:pPr>
            <w:ins w:id="1031" w:author="ST1" w:date="2020-05-19T16:16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79900728" w14:textId="77777777" w:rsidR="007A1EC8" w:rsidRPr="00CA6569" w:rsidRDefault="007A1EC8" w:rsidP="007A1EC8">
            <w:pPr>
              <w:jc w:val="center"/>
              <w:rPr>
                <w:ins w:id="1032" w:author="ST1" w:date="2020-05-19T16:16:00Z"/>
                <w:rFonts w:ascii="標楷體" w:eastAsia="標楷體" w:hAnsi="標楷體"/>
              </w:rPr>
            </w:pPr>
            <w:ins w:id="1033" w:author="ST1" w:date="2020-05-19T16:16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256F76DB" w14:textId="77777777" w:rsidR="007A1EC8" w:rsidRPr="00CA6569" w:rsidRDefault="007A1EC8" w:rsidP="007A1EC8">
            <w:pPr>
              <w:rPr>
                <w:ins w:id="1034" w:author="ST1" w:date="2020-05-19T16:16:00Z"/>
                <w:rFonts w:ascii="標楷體" w:eastAsia="標楷體" w:hAnsi="標楷體"/>
              </w:rPr>
            </w:pPr>
            <w:ins w:id="1035" w:author="ST1" w:date="2020-05-19T16:16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7A1EC8" w:rsidRPr="00CA6569" w14:paraId="4B280BE6" w14:textId="77777777" w:rsidTr="00D33943">
        <w:trPr>
          <w:trHeight w:val="244"/>
          <w:jc w:val="center"/>
          <w:ins w:id="1036" w:author="ST1" w:date="2020-05-19T16:16:00Z"/>
        </w:trPr>
        <w:tc>
          <w:tcPr>
            <w:tcW w:w="482" w:type="dxa"/>
            <w:vMerge/>
          </w:tcPr>
          <w:p w14:paraId="750E20E7" w14:textId="77777777" w:rsidR="007A1EC8" w:rsidRPr="00CA6569" w:rsidRDefault="007A1EC8" w:rsidP="007A1EC8">
            <w:pPr>
              <w:rPr>
                <w:ins w:id="1037" w:author="ST1" w:date="2020-05-19T16:16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77777777" w:rsidR="007A1EC8" w:rsidRPr="00CA6569" w:rsidRDefault="007A1EC8" w:rsidP="007A1EC8">
            <w:pPr>
              <w:rPr>
                <w:ins w:id="1038" w:author="ST1" w:date="2020-05-19T16:16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77777777" w:rsidR="007A1EC8" w:rsidRPr="00CA6569" w:rsidRDefault="007A1EC8" w:rsidP="007A1EC8">
            <w:pPr>
              <w:rPr>
                <w:ins w:id="1039" w:author="ST1" w:date="2020-05-19T16:16:00Z"/>
                <w:rFonts w:ascii="標楷體" w:eastAsia="標楷體" w:hAnsi="標楷體"/>
              </w:rPr>
            </w:pPr>
            <w:ins w:id="1040" w:author="ST1" w:date="2020-05-19T16:16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0A8662DF" w14:textId="77777777" w:rsidR="007A1EC8" w:rsidRPr="00CA6569" w:rsidRDefault="007A1EC8" w:rsidP="007A1EC8">
            <w:pPr>
              <w:rPr>
                <w:ins w:id="1041" w:author="ST1" w:date="2020-05-19T16:16:00Z"/>
                <w:rFonts w:ascii="標楷體" w:eastAsia="標楷體" w:hAnsi="標楷體"/>
              </w:rPr>
            </w:pPr>
            <w:ins w:id="1042" w:author="ST1" w:date="2020-05-19T16:16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608BC17A" w14:textId="77777777" w:rsidR="007A1EC8" w:rsidRPr="00CA6569" w:rsidRDefault="007A1EC8" w:rsidP="007A1EC8">
            <w:pPr>
              <w:rPr>
                <w:ins w:id="1043" w:author="ST1" w:date="2020-05-19T16:16:00Z"/>
                <w:rFonts w:ascii="標楷體" w:eastAsia="標楷體" w:hAnsi="標楷體"/>
              </w:rPr>
            </w:pPr>
            <w:ins w:id="1044" w:author="ST1" w:date="2020-05-19T16:16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6C8A558F" w14:textId="77777777" w:rsidR="007A1EC8" w:rsidRPr="00CA6569" w:rsidRDefault="007A1EC8" w:rsidP="007A1EC8">
            <w:pPr>
              <w:rPr>
                <w:ins w:id="1045" w:author="ST1" w:date="2020-05-19T16:16:00Z"/>
                <w:rFonts w:ascii="標楷體" w:eastAsia="標楷體" w:hAnsi="標楷體"/>
              </w:rPr>
            </w:pPr>
            <w:ins w:id="1046" w:author="ST1" w:date="2020-05-19T16:16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120152E7" w14:textId="77777777" w:rsidR="007A1EC8" w:rsidRPr="00CA6569" w:rsidRDefault="007A1EC8" w:rsidP="007A1EC8">
            <w:pPr>
              <w:rPr>
                <w:ins w:id="1047" w:author="ST1" w:date="2020-05-19T16:16:00Z"/>
                <w:rFonts w:ascii="標楷體" w:eastAsia="標楷體" w:hAnsi="標楷體"/>
              </w:rPr>
            </w:pPr>
            <w:ins w:id="1048" w:author="ST1" w:date="2020-05-19T16:16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57D61673" w14:textId="77777777" w:rsidR="007A1EC8" w:rsidRPr="00CA6569" w:rsidRDefault="007A1EC8" w:rsidP="007A1EC8">
            <w:pPr>
              <w:rPr>
                <w:ins w:id="1049" w:author="ST1" w:date="2020-05-19T16:16:00Z"/>
                <w:rFonts w:ascii="標楷體" w:eastAsia="標楷體" w:hAnsi="標楷體"/>
              </w:rPr>
            </w:pPr>
          </w:p>
        </w:tc>
      </w:tr>
      <w:tr w:rsidR="007A1EC8" w:rsidRPr="00CA6569" w14:paraId="7B3073DB" w14:textId="77777777" w:rsidTr="00D33943">
        <w:trPr>
          <w:trHeight w:val="291"/>
          <w:jc w:val="center"/>
          <w:ins w:id="1050" w:author="ST1" w:date="2020-05-19T16:16:00Z"/>
        </w:trPr>
        <w:tc>
          <w:tcPr>
            <w:tcW w:w="482" w:type="dxa"/>
          </w:tcPr>
          <w:p w14:paraId="5A5D5364" w14:textId="77777777" w:rsidR="007A1EC8" w:rsidRPr="00CA6569" w:rsidRDefault="007A1EC8" w:rsidP="007A1EC8">
            <w:pPr>
              <w:rPr>
                <w:ins w:id="1051" w:author="ST1" w:date="2020-05-19T16:16:00Z"/>
                <w:rFonts w:ascii="標楷體" w:eastAsia="標楷體" w:hAnsi="標楷體"/>
              </w:rPr>
            </w:pPr>
            <w:ins w:id="1052" w:author="ST1" w:date="2020-05-19T16:16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4954FF31" w14:textId="2F906A6E" w:rsidR="007A1EC8" w:rsidRPr="00CA6569" w:rsidRDefault="00CF3046" w:rsidP="007A1EC8">
            <w:pPr>
              <w:rPr>
                <w:ins w:id="1053" w:author="ST1" w:date="2020-05-19T16:16:00Z"/>
                <w:rFonts w:ascii="標楷體" w:eastAsia="標楷體" w:hAnsi="標楷體"/>
              </w:rPr>
            </w:pPr>
            <w:ins w:id="1054" w:author="ST1" w:date="2020-05-19T16:24:00Z">
              <w:r w:rsidRPr="00E058D3">
                <w:rPr>
                  <w:rFonts w:ascii="標楷體" w:eastAsia="標楷體" w:hAnsi="標楷體" w:hint="eastAsia"/>
                </w:rPr>
                <w:t>寬限到期起日</w:t>
              </w:r>
            </w:ins>
          </w:p>
        </w:tc>
        <w:tc>
          <w:tcPr>
            <w:tcW w:w="1296" w:type="dxa"/>
          </w:tcPr>
          <w:p w14:paraId="5CCEC8CD" w14:textId="77777777" w:rsidR="007A1EC8" w:rsidRPr="00CA6569" w:rsidRDefault="007A1EC8" w:rsidP="007A1EC8">
            <w:pPr>
              <w:rPr>
                <w:ins w:id="1055" w:author="ST1" w:date="2020-05-19T16:16:00Z"/>
                <w:rFonts w:ascii="標楷體" w:eastAsia="標楷體" w:hAnsi="標楷體" w:cs="新細明體"/>
              </w:rPr>
            </w:pPr>
            <w:ins w:id="1056" w:author="ST1" w:date="2020-05-19T16:16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03FA3DB0" w14:textId="77777777" w:rsidR="007A1EC8" w:rsidRPr="00CA6569" w:rsidRDefault="007A1EC8" w:rsidP="007A1EC8">
            <w:pPr>
              <w:rPr>
                <w:ins w:id="1057" w:author="ST1" w:date="2020-05-19T16:16:00Z"/>
                <w:rFonts w:ascii="標楷體" w:eastAsia="標楷體" w:hAnsi="標楷體"/>
              </w:rPr>
            </w:pPr>
            <w:ins w:id="1058" w:author="ST1" w:date="2020-05-19T16:16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321D3AEA" w14:textId="77777777" w:rsidR="007A1EC8" w:rsidRPr="00CA6569" w:rsidRDefault="007A1EC8" w:rsidP="007A1EC8">
            <w:pPr>
              <w:rPr>
                <w:ins w:id="1059" w:author="ST1" w:date="2020-05-19T16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77777777" w:rsidR="007A1EC8" w:rsidRPr="00CA6569" w:rsidRDefault="007A1EC8" w:rsidP="007A1EC8">
            <w:pPr>
              <w:rPr>
                <w:ins w:id="1060" w:author="ST1" w:date="2020-05-19T16:16:00Z"/>
                <w:rFonts w:ascii="標楷體" w:eastAsia="標楷體" w:hAnsi="標楷體"/>
              </w:rPr>
            </w:pPr>
            <w:ins w:id="1061" w:author="ST1" w:date="2020-05-19T16:16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4BF8F849" w14:textId="77777777" w:rsidR="007A1EC8" w:rsidRPr="00CA6569" w:rsidRDefault="007A1EC8" w:rsidP="007A1EC8">
            <w:pPr>
              <w:rPr>
                <w:ins w:id="1062" w:author="ST1" w:date="2020-05-19T16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7777777" w:rsidR="007A1EC8" w:rsidRPr="00CA6569" w:rsidRDefault="007A1EC8" w:rsidP="007A1EC8">
            <w:pPr>
              <w:rPr>
                <w:ins w:id="1063" w:author="ST1" w:date="2020-05-19T16:16:00Z"/>
                <w:rFonts w:ascii="標楷體" w:eastAsia="標楷體" w:hAnsi="標楷體"/>
              </w:rPr>
            </w:pPr>
            <w:ins w:id="1064" w:author="ST1" w:date="2020-05-19T16:16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大於本營業日。</w:t>
              </w:r>
            </w:ins>
          </w:p>
        </w:tc>
      </w:tr>
      <w:tr w:rsidR="00D33943" w:rsidRPr="00D33943" w14:paraId="3FAA2AFF" w14:textId="77777777" w:rsidTr="00D33943">
        <w:trPr>
          <w:trHeight w:val="291"/>
          <w:jc w:val="center"/>
          <w:ins w:id="1065" w:author="ST1" w:date="2020-05-19T16:16:00Z"/>
        </w:trPr>
        <w:tc>
          <w:tcPr>
            <w:tcW w:w="482" w:type="dxa"/>
          </w:tcPr>
          <w:p w14:paraId="0CD98103" w14:textId="77777777" w:rsidR="00D33943" w:rsidRPr="00CA6569" w:rsidRDefault="00D33943" w:rsidP="00D33943">
            <w:pPr>
              <w:rPr>
                <w:ins w:id="1066" w:author="ST1" w:date="2020-05-19T16:16:00Z"/>
                <w:rFonts w:ascii="標楷體" w:eastAsia="標楷體" w:hAnsi="標楷體"/>
              </w:rPr>
            </w:pPr>
            <w:ins w:id="1067" w:author="ST1" w:date="2020-05-19T16:16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0F370BA9" w14:textId="1A2957F4" w:rsidR="00D33943" w:rsidRPr="00CA6569" w:rsidRDefault="00D33943" w:rsidP="00D33943">
            <w:pPr>
              <w:rPr>
                <w:ins w:id="1068" w:author="ST1" w:date="2020-05-19T16:16:00Z"/>
                <w:rFonts w:ascii="標楷體" w:eastAsia="標楷體" w:hAnsi="標楷體"/>
              </w:rPr>
            </w:pPr>
            <w:ins w:id="1069" w:author="ST1" w:date="2020-05-19T16:40:00Z">
              <w:r w:rsidRPr="00E058D3">
                <w:rPr>
                  <w:rFonts w:ascii="標楷體" w:eastAsia="標楷體" w:hAnsi="標楷體" w:hint="eastAsia"/>
                </w:rPr>
                <w:t>寬限到期訖日</w:t>
              </w:r>
            </w:ins>
          </w:p>
        </w:tc>
        <w:tc>
          <w:tcPr>
            <w:tcW w:w="1296" w:type="dxa"/>
          </w:tcPr>
          <w:p w14:paraId="4DC71561" w14:textId="18C6A787" w:rsidR="00D33943" w:rsidRPr="00CA6569" w:rsidRDefault="00D33943" w:rsidP="00D33943">
            <w:pPr>
              <w:rPr>
                <w:ins w:id="1070" w:author="ST1" w:date="2020-05-19T16:16:00Z"/>
                <w:rFonts w:ascii="標楷體" w:eastAsia="標楷體" w:hAnsi="標楷體" w:cs="新細明體"/>
              </w:rPr>
            </w:pPr>
            <w:ins w:id="1071" w:author="ST1" w:date="2020-05-19T16:40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698C12E9" w14:textId="1815A31D" w:rsidR="00D33943" w:rsidRPr="00CA6569" w:rsidRDefault="00D33943" w:rsidP="00D33943">
            <w:pPr>
              <w:rPr>
                <w:ins w:id="1072" w:author="ST1" w:date="2020-05-19T16:16:00Z"/>
                <w:rFonts w:ascii="標楷體" w:eastAsia="標楷體" w:hAnsi="標楷體" w:cs="新細明體"/>
              </w:rPr>
            </w:pPr>
            <w:ins w:id="1073" w:author="ST1" w:date="2020-05-19T16:40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3DBE6B55" w14:textId="77777777" w:rsidR="00D33943" w:rsidRPr="00CA6569" w:rsidRDefault="00D33943" w:rsidP="00D33943">
            <w:pPr>
              <w:rPr>
                <w:ins w:id="1074" w:author="ST1" w:date="2020-05-19T16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7791394D" w:rsidR="00D33943" w:rsidRPr="00CA6569" w:rsidRDefault="00D33943" w:rsidP="00D33943">
            <w:pPr>
              <w:rPr>
                <w:ins w:id="1075" w:author="ST1" w:date="2020-05-19T16:16:00Z"/>
                <w:rFonts w:ascii="標楷體" w:eastAsia="標楷體" w:hAnsi="標楷體"/>
              </w:rPr>
            </w:pPr>
            <w:ins w:id="1076" w:author="ST1" w:date="2020-05-19T16:40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229AF824" w14:textId="77777777" w:rsidR="00D33943" w:rsidRPr="00CA6569" w:rsidRDefault="00D33943" w:rsidP="00D33943">
            <w:pPr>
              <w:rPr>
                <w:ins w:id="1077" w:author="ST1" w:date="2020-05-19T16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2578C6DB" w:rsidR="00D33943" w:rsidRPr="00CA6569" w:rsidRDefault="00D33943" w:rsidP="00D33943">
            <w:pPr>
              <w:rPr>
                <w:ins w:id="1078" w:author="ST1" w:date="2020-05-19T16:16:00Z"/>
                <w:rFonts w:ascii="標楷體" w:eastAsia="標楷體" w:hAnsi="標楷體"/>
              </w:rPr>
            </w:pPr>
            <w:ins w:id="1079" w:author="ST1" w:date="2020-05-19T16:40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</w:t>
              </w:r>
            </w:ins>
            <w:ins w:id="1080" w:author="ST1" w:date="2020-05-19T16:41:00Z">
              <w:r>
                <w:rPr>
                  <w:rFonts w:ascii="標楷體" w:eastAsia="標楷體" w:hAnsi="標楷體" w:cs="新細明體" w:hint="eastAsia"/>
                </w:rPr>
                <w:t>小於</w:t>
              </w:r>
              <w:r w:rsidRPr="00E058D3">
                <w:rPr>
                  <w:rFonts w:ascii="標楷體" w:eastAsia="標楷體" w:hAnsi="標楷體" w:hint="eastAsia"/>
                </w:rPr>
                <w:t>寬限到期起日</w:t>
              </w:r>
            </w:ins>
          </w:p>
        </w:tc>
      </w:tr>
      <w:tr w:rsidR="00D33943" w:rsidRPr="00CA6569" w14:paraId="4714DAD3" w14:textId="77777777" w:rsidTr="00D33943">
        <w:trPr>
          <w:trHeight w:val="291"/>
          <w:jc w:val="center"/>
          <w:ins w:id="1081" w:author="ST1" w:date="2020-05-19T16:16:00Z"/>
        </w:trPr>
        <w:tc>
          <w:tcPr>
            <w:tcW w:w="482" w:type="dxa"/>
          </w:tcPr>
          <w:p w14:paraId="7E404CC7" w14:textId="30EBB492" w:rsidR="00D33943" w:rsidRPr="00CA6569" w:rsidRDefault="00D33943" w:rsidP="00D33943">
            <w:pPr>
              <w:rPr>
                <w:ins w:id="1082" w:author="ST1" w:date="2020-05-19T16:16:00Z"/>
                <w:rFonts w:ascii="標楷體" w:eastAsia="標楷體" w:hAnsi="標楷體"/>
              </w:rPr>
            </w:pPr>
            <w:ins w:id="1083" w:author="ST1" w:date="2020-05-19T16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03CE6DD3" w14:textId="56A03528" w:rsidR="00D33943" w:rsidRPr="00CA6569" w:rsidRDefault="00D33943" w:rsidP="00D33943">
            <w:pPr>
              <w:rPr>
                <w:ins w:id="1084" w:author="ST1" w:date="2020-05-19T16:16:00Z"/>
                <w:rFonts w:ascii="標楷體" w:eastAsia="標楷體" w:hAnsi="標楷體"/>
              </w:rPr>
            </w:pPr>
            <w:ins w:id="1085" w:author="ST1" w:date="2020-05-19T16:40:00Z">
              <w:r w:rsidRPr="00CA6569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t>戶號</w:t>
              </w:r>
            </w:ins>
          </w:p>
        </w:tc>
        <w:tc>
          <w:tcPr>
            <w:tcW w:w="1296" w:type="dxa"/>
          </w:tcPr>
          <w:p w14:paraId="2157F120" w14:textId="5B242A01" w:rsidR="00D33943" w:rsidRPr="00CA6569" w:rsidRDefault="00D33943" w:rsidP="00D33943">
            <w:pPr>
              <w:rPr>
                <w:ins w:id="1086" w:author="ST1" w:date="2020-05-19T16:16:00Z"/>
                <w:rFonts w:ascii="標楷體" w:eastAsia="標楷體" w:hAnsi="標楷體"/>
              </w:rPr>
            </w:pPr>
            <w:ins w:id="1087" w:author="ST1" w:date="2020-05-19T16:40:00Z">
              <w:r>
                <w:rPr>
                  <w:rFonts w:ascii="標楷體" w:eastAsia="標楷體" w:hAnsi="標楷體" w:cs="新細明體"/>
                </w:rPr>
                <w:t>9999999</w:t>
              </w:r>
            </w:ins>
          </w:p>
        </w:tc>
        <w:tc>
          <w:tcPr>
            <w:tcW w:w="897" w:type="dxa"/>
          </w:tcPr>
          <w:p w14:paraId="45CA1850" w14:textId="77777777" w:rsidR="00D33943" w:rsidRPr="00CA6569" w:rsidRDefault="00D33943" w:rsidP="00D33943">
            <w:pPr>
              <w:rPr>
                <w:ins w:id="1088" w:author="ST1" w:date="2020-05-19T16:16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77777777" w:rsidR="00D33943" w:rsidRPr="00CA6569" w:rsidRDefault="00D33943" w:rsidP="00D33943">
            <w:pPr>
              <w:rPr>
                <w:ins w:id="1089" w:author="ST1" w:date="2020-05-19T16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156C467A" w:rsidR="00D33943" w:rsidRPr="00CA6569" w:rsidRDefault="00D33943" w:rsidP="00D33943">
            <w:pPr>
              <w:rPr>
                <w:ins w:id="1090" w:author="ST1" w:date="2020-05-19T16:16:00Z"/>
                <w:rFonts w:ascii="標楷體" w:eastAsia="標楷體" w:hAnsi="標楷體"/>
              </w:rPr>
            </w:pPr>
            <w:ins w:id="1091" w:author="ST1" w:date="2020-05-19T16:40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5798D928" w14:textId="77777777" w:rsidR="00D33943" w:rsidRPr="00CA6569" w:rsidRDefault="00D33943" w:rsidP="00D33943">
            <w:pPr>
              <w:rPr>
                <w:ins w:id="1092" w:author="ST1" w:date="2020-05-19T16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75D86F30" w:rsidR="00D33943" w:rsidRPr="00CA6569" w:rsidRDefault="00D33943" w:rsidP="00D33943">
            <w:pPr>
              <w:rPr>
                <w:ins w:id="1093" w:author="ST1" w:date="2020-05-19T16:16:00Z"/>
                <w:rFonts w:ascii="標楷體" w:eastAsia="標楷體" w:hAnsi="標楷體"/>
              </w:rPr>
            </w:pPr>
            <w:ins w:id="1094" w:author="ST1" w:date="2020-05-19T16:40:00Z">
              <w:r w:rsidRPr="00CA6569">
                <w:rPr>
                  <w:rFonts w:ascii="標楷體" w:eastAsia="標楷體" w:hAnsi="標楷體" w:hint="eastAsia"/>
                </w:rPr>
                <w:t>必須輸入</w:t>
              </w:r>
            </w:ins>
          </w:p>
        </w:tc>
      </w:tr>
    </w:tbl>
    <w:p w14:paraId="061BAFF7" w14:textId="77777777" w:rsidR="007A1EC8" w:rsidRDefault="007A1EC8" w:rsidP="007A1EC8">
      <w:pPr>
        <w:rPr>
          <w:ins w:id="1095" w:author="ST1" w:date="2020-05-19T16:16:00Z"/>
        </w:rPr>
      </w:pPr>
    </w:p>
    <w:p w14:paraId="6F3A4C00" w14:textId="47DD1044" w:rsidR="007A1EC8" w:rsidRPr="00BB5548" w:rsidRDefault="007A1EC8" w:rsidP="007A1EC8">
      <w:pPr>
        <w:pStyle w:val="42"/>
        <w:spacing w:after="72"/>
        <w:ind w:leftChars="0" w:left="0"/>
        <w:rPr>
          <w:ins w:id="1096" w:author="ST1" w:date="2020-05-19T16:16:00Z"/>
          <w:rFonts w:ascii="標楷體" w:hAnsi="標楷體"/>
        </w:rPr>
      </w:pPr>
      <w:ins w:id="1097" w:author="ST1" w:date="2020-05-19T16:16:00Z">
        <w:r w:rsidRPr="00BB5548">
          <w:rPr>
            <w:rFonts w:ascii="標楷體" w:hAnsi="標楷體" w:hint="eastAsia"/>
          </w:rPr>
          <w:t>輸出報表：</w:t>
        </w:r>
      </w:ins>
      <w:ins w:id="1098" w:author="ST1" w:date="2020-05-19T16:42:00Z">
        <w:r w:rsidR="00D33943" w:rsidRPr="00CF3046">
          <w:rPr>
            <w:rFonts w:ascii="標楷體" w:hAnsi="標楷體" w:hint="eastAsia"/>
            <w:lang w:eastAsia="zh-HK"/>
          </w:rPr>
          <w:t>寬限到期明細表</w:t>
        </w:r>
      </w:ins>
    </w:p>
    <w:p w14:paraId="2A82A1D3" w14:textId="38417DB5" w:rsidR="007A1EC8" w:rsidRDefault="007A1EC8" w:rsidP="007A1EC8">
      <w:pPr>
        <w:rPr>
          <w:ins w:id="1099" w:author="ST1" w:date="2020-05-19T16:16:00Z"/>
          <w:rFonts w:ascii="標楷體" w:eastAsia="標楷體" w:hAnsi="標楷體"/>
        </w:rPr>
      </w:pPr>
      <w:ins w:id="1100" w:author="ST1" w:date="2020-05-19T16:16:00Z">
        <w:r w:rsidRPr="00BB5548">
          <w:rPr>
            <w:rFonts w:ascii="標楷體" w:eastAsia="標楷體" w:hAnsi="標楷體" w:hint="eastAsia"/>
          </w:rPr>
          <w:t>參考附件：</w:t>
        </w:r>
      </w:ins>
      <w:ins w:id="1101" w:author="ST1" w:date="2020-05-19T16:44:00Z">
        <w:r w:rsidR="00D33943">
          <w:rPr>
            <w:rFonts w:ascii="標楷體" w:eastAsia="標楷體" w:hAnsi="標楷體"/>
          </w:rPr>
          <w:object w:dxaOrig="1508" w:dyaOrig="1024" w14:anchorId="43806212">
            <v:shape id="_x0000_i1038" type="#_x0000_t75" style="width:75pt;height:51.6pt" o:ole="">
              <v:imagedata r:id="rId63" o:title=""/>
            </v:shape>
            <o:OLEObject Type="Embed" ProgID="Acrobat.Document.DC" ShapeID="_x0000_i1038" DrawAspect="Icon" ObjectID="_1681814577" r:id="rId64"/>
          </w:object>
        </w:r>
      </w:ins>
      <w:ins w:id="1102" w:author="ST1" w:date="2020-05-19T16:42:00Z">
        <w:r w:rsidR="00D33943">
          <w:rPr>
            <w:rFonts w:ascii="標楷體" w:eastAsia="標楷體" w:hAnsi="標楷體"/>
          </w:rPr>
          <w:t xml:space="preserve"> </w:t>
        </w:r>
      </w:ins>
    </w:p>
    <w:p w14:paraId="7086DF03" w14:textId="77777777" w:rsidR="007A1EC8" w:rsidRPr="00BB5548" w:rsidRDefault="007A1EC8" w:rsidP="007A1EC8">
      <w:pPr>
        <w:rPr>
          <w:ins w:id="1103" w:author="ST1" w:date="2020-05-19T16:16:00Z"/>
          <w:rFonts w:ascii="標楷體" w:eastAsia="標楷體" w:hAnsi="標楷體"/>
        </w:rPr>
      </w:pPr>
    </w:p>
    <w:p w14:paraId="56D02BF2" w14:textId="76A49F57" w:rsidR="00076CB4" w:rsidRDefault="00076CB4" w:rsidP="00076CB4">
      <w:pPr>
        <w:rPr>
          <w:ins w:id="1104" w:author="ST1" w:date="2020-05-19T16:16:00Z"/>
        </w:rPr>
      </w:pPr>
    </w:p>
    <w:p w14:paraId="2481D175" w14:textId="53F9B16E" w:rsidR="007A1EC8" w:rsidRDefault="007A1EC8" w:rsidP="00076CB4">
      <w:pPr>
        <w:rPr>
          <w:ins w:id="1105" w:author="ST1" w:date="2020-05-19T16:16:00Z"/>
        </w:rPr>
      </w:pPr>
    </w:p>
    <w:p w14:paraId="2D18B65C" w14:textId="01D9ED3F" w:rsidR="007A1EC8" w:rsidRDefault="007A1EC8" w:rsidP="00076CB4">
      <w:pPr>
        <w:rPr>
          <w:ins w:id="1106" w:author="ST1" w:date="2020-05-19T16:16:00Z"/>
        </w:rPr>
      </w:pPr>
    </w:p>
    <w:p w14:paraId="206F41DC" w14:textId="4788D275" w:rsidR="007A1EC8" w:rsidRDefault="007A1EC8" w:rsidP="00076CB4">
      <w:pPr>
        <w:rPr>
          <w:ins w:id="1107" w:author="ST1" w:date="2020-05-19T16:16:00Z"/>
        </w:rPr>
      </w:pPr>
    </w:p>
    <w:p w14:paraId="66FEA872" w14:textId="4C1F014C" w:rsidR="007A1EC8" w:rsidRDefault="007A1EC8" w:rsidP="00076CB4">
      <w:pPr>
        <w:rPr>
          <w:ins w:id="1108" w:author="ST1" w:date="2020-05-19T16:16:00Z"/>
        </w:rPr>
      </w:pPr>
    </w:p>
    <w:p w14:paraId="5C818EAF" w14:textId="6AE59A25" w:rsidR="007A1EC8" w:rsidRDefault="007A1EC8">
      <w:pPr>
        <w:widowControl/>
        <w:rPr>
          <w:ins w:id="1109" w:author="ST1" w:date="2020-05-19T16:16:00Z"/>
        </w:rPr>
      </w:pPr>
      <w:ins w:id="1110" w:author="ST1" w:date="2020-05-19T16:16:00Z">
        <w:r>
          <w:br w:type="page"/>
        </w:r>
      </w:ins>
    </w:p>
    <w:p w14:paraId="10E43B92" w14:textId="65553B04" w:rsidR="00F655ED" w:rsidRPr="00D545F1" w:rsidRDefault="00F655ED" w:rsidP="00F655ED">
      <w:pPr>
        <w:pStyle w:val="3"/>
        <w:numPr>
          <w:ilvl w:val="2"/>
          <w:numId w:val="6"/>
        </w:numPr>
        <w:rPr>
          <w:ins w:id="1111" w:author="ST1" w:date="2020-05-19T18:16:00Z"/>
          <w:rFonts w:ascii="標楷體" w:hAnsi="標楷體"/>
        </w:rPr>
      </w:pPr>
      <w:ins w:id="1112" w:author="ST1" w:date="2020-05-19T18:16:00Z">
        <w:r w:rsidRPr="00D545F1">
          <w:rPr>
            <w:rFonts w:ascii="標楷體" w:hAnsi="標楷體"/>
          </w:rPr>
          <w:t>L9</w:t>
        </w:r>
        <w:r>
          <w:rPr>
            <w:rFonts w:ascii="標楷體" w:hAnsi="標楷體" w:hint="eastAsia"/>
          </w:rPr>
          <w:t>711</w:t>
        </w:r>
      </w:ins>
      <w:ins w:id="1113" w:author="ST1" w:date="2020-05-19T18:18:00Z">
        <w:r w:rsidRPr="00F655ED">
          <w:rPr>
            <w:rFonts w:ascii="標楷體" w:hAnsi="標楷體" w:hint="eastAsia"/>
          </w:rPr>
          <w:t>放款到期明細表及通知單</w:t>
        </w:r>
      </w:ins>
    </w:p>
    <w:p w14:paraId="1ECE199F" w14:textId="77777777" w:rsidR="00F655ED" w:rsidRPr="00AB69BA" w:rsidRDefault="00F655ED" w:rsidP="00F655ED">
      <w:pPr>
        <w:pStyle w:val="a"/>
        <w:rPr>
          <w:ins w:id="1114" w:author="ST1" w:date="2020-05-19T18:16:00Z"/>
        </w:rPr>
      </w:pPr>
      <w:ins w:id="1115" w:author="ST1" w:date="2020-05-19T18:16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14:paraId="58FC778D" w14:textId="77777777" w:rsidTr="00BD0166">
        <w:trPr>
          <w:trHeight w:val="277"/>
          <w:ins w:id="1116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7777777" w:rsidR="00F655ED" w:rsidRPr="00AB69BA" w:rsidRDefault="00F655ED" w:rsidP="00BD0166">
            <w:pPr>
              <w:rPr>
                <w:ins w:id="1117" w:author="ST1" w:date="2020-05-19T18:16:00Z"/>
                <w:rFonts w:ascii="標楷體" w:eastAsia="標楷體" w:hAnsi="標楷體"/>
              </w:rPr>
            </w:pPr>
            <w:ins w:id="1118" w:author="ST1" w:date="2020-05-19T18:16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028BAF16" w:rsidR="00F655ED" w:rsidRDefault="00F655ED" w:rsidP="00BD0166">
            <w:pPr>
              <w:rPr>
                <w:ins w:id="1119" w:author="ST1" w:date="2020-05-19T18:16:00Z"/>
                <w:rFonts w:ascii="標楷體" w:eastAsia="標楷體" w:hAnsi="標楷體"/>
              </w:rPr>
            </w:pPr>
            <w:ins w:id="1120" w:author="ST1" w:date="2020-05-19T18:18:00Z">
              <w:r w:rsidRPr="00F655ED">
                <w:rPr>
                  <w:rFonts w:ascii="標楷體" w:eastAsia="標楷體" w:hAnsi="標楷體" w:hint="eastAsia"/>
                  <w:lang w:eastAsia="zh-HK"/>
                </w:rPr>
                <w:t>放款到期明細表及通知單</w:t>
              </w:r>
            </w:ins>
          </w:p>
          <w:p w14:paraId="038E88CC" w14:textId="77777777" w:rsidR="00F655ED" w:rsidRPr="00F655ED" w:rsidRDefault="00F655ED" w:rsidP="00F655ED">
            <w:pPr>
              <w:rPr>
                <w:ins w:id="1121" w:author="ST1" w:date="2020-05-19T18:19:00Z"/>
                <w:rFonts w:ascii="標楷體" w:eastAsia="標楷體" w:hAnsi="標楷體"/>
              </w:rPr>
            </w:pPr>
            <w:ins w:id="1122" w:author="ST1" w:date="2020-05-19T18:19:00Z">
              <w:r w:rsidRPr="00F655ED">
                <w:rPr>
                  <w:rFonts w:ascii="標楷體" w:eastAsia="標楷體" w:hAnsi="標楷體" w:hint="eastAsia"/>
                </w:rPr>
                <w:t>全部歸戶結束時列印</w:t>
              </w:r>
            </w:ins>
          </w:p>
          <w:p w14:paraId="0E22996F" w14:textId="77777777" w:rsidR="00F655ED" w:rsidRPr="00F655ED" w:rsidRDefault="00F655ED" w:rsidP="00F655ED">
            <w:pPr>
              <w:rPr>
                <w:ins w:id="1123" w:author="ST1" w:date="2020-05-19T18:19:00Z"/>
                <w:rFonts w:ascii="標楷體" w:eastAsia="標楷體" w:hAnsi="標楷體"/>
              </w:rPr>
            </w:pPr>
            <w:ins w:id="1124" w:author="ST1" w:date="2020-05-19T18:19:00Z">
              <w:r w:rsidRPr="00F655ED">
                <w:rPr>
                  <w:rFonts w:ascii="標楷體" w:eastAsia="標楷體" w:hAnsi="標楷體" w:hint="eastAsia"/>
                </w:rPr>
                <w:t>1.每月第2營業日印後4個月 , 必印</w:t>
              </w:r>
            </w:ins>
          </w:p>
          <w:p w14:paraId="6064E7F3" w14:textId="0D4B6C57" w:rsidR="00F655ED" w:rsidRPr="00F655ED" w:rsidRDefault="00F655ED" w:rsidP="00F655ED">
            <w:pPr>
              <w:rPr>
                <w:ins w:id="1125" w:author="ST1" w:date="2020-05-19T18:19:00Z"/>
                <w:rFonts w:ascii="標楷體" w:eastAsia="標楷體" w:hAnsi="標楷體"/>
              </w:rPr>
            </w:pPr>
            <w:ins w:id="1126" w:author="ST1" w:date="2020-05-19T18:19:00Z">
              <w:r w:rsidRPr="00F655ED">
                <w:rPr>
                  <w:rFonts w:ascii="標楷體" w:eastAsia="標楷體" w:hAnsi="標楷體" w:hint="eastAsia"/>
                </w:rPr>
                <w:t>2.繳息通知單列印最近6期或列印到下次調整日之前一期</w:t>
              </w:r>
            </w:ins>
          </w:p>
          <w:p w14:paraId="353911E6" w14:textId="727AD8A6" w:rsidR="00F655ED" w:rsidRPr="00F655ED" w:rsidRDefault="00F655ED" w:rsidP="00F655ED">
            <w:pPr>
              <w:rPr>
                <w:ins w:id="1127" w:author="ST1" w:date="2020-05-19T18:19:00Z"/>
                <w:rFonts w:ascii="標楷體" w:eastAsia="標楷體" w:hAnsi="標楷體"/>
              </w:rPr>
            </w:pPr>
            <w:ins w:id="1128" w:author="ST1" w:date="2020-05-19T18:19:00Z">
              <w:r w:rsidRPr="00F655ED">
                <w:rPr>
                  <w:rFonts w:ascii="標楷體" w:eastAsia="標楷體" w:hAnsi="標楷體" w:hint="eastAsia"/>
                </w:rPr>
                <w:t>3.輸入日期區間及戶號為鍵值列印</w:t>
              </w:r>
            </w:ins>
          </w:p>
          <w:p w14:paraId="694A0DB3" w14:textId="04C00672" w:rsidR="00F655ED" w:rsidRPr="003E2496" w:rsidRDefault="00F655ED">
            <w:pPr>
              <w:rPr>
                <w:ins w:id="1129" w:author="ST1" w:date="2020-05-19T18:16:00Z"/>
                <w:rFonts w:ascii="標楷體" w:eastAsia="標楷體" w:hAnsi="標楷體"/>
              </w:rPr>
            </w:pPr>
            <w:ins w:id="1130" w:author="ST1" w:date="2020-05-19T18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131" w:author="ST1" w:date="2020-05-19T18:19:00Z">
              <w:r w:rsidRPr="00F655ED">
                <w:rPr>
                  <w:rFonts w:ascii="標楷體" w:eastAsia="標楷體" w:hAnsi="標楷體" w:hint="eastAsia"/>
                </w:rPr>
                <w:t>.加入[應注意事項清單]提醒此份報表為必印</w:t>
              </w:r>
            </w:ins>
          </w:p>
        </w:tc>
      </w:tr>
      <w:tr w:rsidR="00F655ED" w:rsidRPr="00AB69BA" w14:paraId="69759538" w14:textId="77777777" w:rsidTr="00BD0166">
        <w:trPr>
          <w:trHeight w:val="277"/>
          <w:ins w:id="1132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77777777" w:rsidR="00F655ED" w:rsidRPr="00AB69BA" w:rsidRDefault="00F655ED" w:rsidP="00BD0166">
            <w:pPr>
              <w:rPr>
                <w:ins w:id="1133" w:author="ST1" w:date="2020-05-19T18:16:00Z"/>
                <w:rFonts w:ascii="標楷體" w:eastAsia="標楷體" w:hAnsi="標楷體"/>
              </w:rPr>
            </w:pPr>
            <w:ins w:id="1134" w:author="ST1" w:date="2020-05-19T18:16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77777777" w:rsidR="00F655ED" w:rsidRPr="00AB69BA" w:rsidRDefault="00F655ED" w:rsidP="00BD0166">
            <w:pPr>
              <w:rPr>
                <w:ins w:id="1135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0D56BBA8" w14:textId="77777777" w:rsidTr="00BD0166">
        <w:trPr>
          <w:trHeight w:val="773"/>
          <w:ins w:id="1136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77777777" w:rsidR="00F655ED" w:rsidRPr="00AB69BA" w:rsidRDefault="00F655ED" w:rsidP="00BD0166">
            <w:pPr>
              <w:rPr>
                <w:ins w:id="1137" w:author="ST1" w:date="2020-05-19T18:16:00Z"/>
                <w:rFonts w:ascii="標楷體" w:eastAsia="標楷體" w:hAnsi="標楷體"/>
              </w:rPr>
            </w:pPr>
            <w:ins w:id="1138" w:author="ST1" w:date="2020-05-19T18:16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77777777" w:rsidR="00F655ED" w:rsidRPr="00AB69BA" w:rsidRDefault="00F655ED" w:rsidP="00BD0166">
            <w:pPr>
              <w:rPr>
                <w:ins w:id="1139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78E9F634" w14:textId="77777777" w:rsidTr="00BD0166">
        <w:trPr>
          <w:trHeight w:val="321"/>
          <w:ins w:id="1140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77777777" w:rsidR="00F655ED" w:rsidRPr="00AB69BA" w:rsidRDefault="00F655ED" w:rsidP="00BD0166">
            <w:pPr>
              <w:rPr>
                <w:ins w:id="1141" w:author="ST1" w:date="2020-05-19T18:16:00Z"/>
                <w:rFonts w:ascii="標楷體" w:eastAsia="標楷體" w:hAnsi="標楷體"/>
              </w:rPr>
            </w:pPr>
            <w:ins w:id="1142" w:author="ST1" w:date="2020-05-19T18:16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77777777" w:rsidR="00F655ED" w:rsidRPr="00AB69BA" w:rsidRDefault="00F655ED" w:rsidP="00BD0166">
            <w:pPr>
              <w:rPr>
                <w:ins w:id="1143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43B79EE8" w14:textId="77777777" w:rsidTr="00BD0166">
        <w:trPr>
          <w:trHeight w:val="1311"/>
          <w:ins w:id="1144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77777777" w:rsidR="00F655ED" w:rsidRPr="00AB69BA" w:rsidRDefault="00F655ED" w:rsidP="00BD0166">
            <w:pPr>
              <w:rPr>
                <w:ins w:id="1145" w:author="ST1" w:date="2020-05-19T18:16:00Z"/>
                <w:rFonts w:ascii="標楷體" w:eastAsia="標楷體" w:hAnsi="標楷體"/>
              </w:rPr>
            </w:pPr>
            <w:ins w:id="1146" w:author="ST1" w:date="2020-05-19T18:16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77777777" w:rsidR="00F655ED" w:rsidRPr="00AB69BA" w:rsidRDefault="00F655ED" w:rsidP="00BD0166">
            <w:pPr>
              <w:rPr>
                <w:ins w:id="1147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6F921E30" w14:textId="77777777" w:rsidTr="00BD0166">
        <w:trPr>
          <w:trHeight w:val="278"/>
          <w:ins w:id="1148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77777777" w:rsidR="00F655ED" w:rsidRPr="00AB69BA" w:rsidRDefault="00F655ED" w:rsidP="00BD0166">
            <w:pPr>
              <w:rPr>
                <w:ins w:id="1149" w:author="ST1" w:date="2020-05-19T18:16:00Z"/>
                <w:rFonts w:ascii="標楷體" w:eastAsia="標楷體" w:hAnsi="標楷體"/>
              </w:rPr>
            </w:pPr>
            <w:ins w:id="1150" w:author="ST1" w:date="2020-05-19T18:16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77777777" w:rsidR="00F655ED" w:rsidRPr="00AB69BA" w:rsidRDefault="00F655ED" w:rsidP="00BD0166">
            <w:pPr>
              <w:rPr>
                <w:ins w:id="1151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0B087D2F" w14:textId="77777777" w:rsidTr="00BD0166">
        <w:trPr>
          <w:trHeight w:val="358"/>
          <w:ins w:id="1152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77777777" w:rsidR="00F655ED" w:rsidRPr="00AB69BA" w:rsidRDefault="00F655ED" w:rsidP="00BD0166">
            <w:pPr>
              <w:rPr>
                <w:ins w:id="1153" w:author="ST1" w:date="2020-05-19T18:16:00Z"/>
                <w:rFonts w:ascii="標楷體" w:eastAsia="標楷體" w:hAnsi="標楷體"/>
              </w:rPr>
            </w:pPr>
            <w:ins w:id="1154" w:author="ST1" w:date="2020-05-19T18:16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77777777" w:rsidR="00F655ED" w:rsidRPr="00AB69BA" w:rsidRDefault="00F655ED" w:rsidP="00BD0166">
            <w:pPr>
              <w:rPr>
                <w:ins w:id="1155" w:author="ST1" w:date="2020-05-19T18:16:00Z"/>
                <w:rFonts w:ascii="標楷體" w:eastAsia="標楷體" w:hAnsi="標楷體"/>
              </w:rPr>
            </w:pPr>
          </w:p>
        </w:tc>
      </w:tr>
      <w:tr w:rsidR="00F655ED" w:rsidRPr="00AB69BA" w14:paraId="0245D68C" w14:textId="77777777" w:rsidTr="00BD0166">
        <w:trPr>
          <w:trHeight w:val="278"/>
          <w:ins w:id="1156" w:author="ST1" w:date="2020-05-19T18:16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77777777" w:rsidR="00F655ED" w:rsidRPr="00AB69BA" w:rsidRDefault="00F655ED" w:rsidP="00BD0166">
            <w:pPr>
              <w:rPr>
                <w:ins w:id="1157" w:author="ST1" w:date="2020-05-19T18:16:00Z"/>
                <w:rFonts w:ascii="標楷體" w:eastAsia="標楷體" w:hAnsi="標楷體"/>
              </w:rPr>
            </w:pPr>
            <w:ins w:id="1158" w:author="ST1" w:date="2020-05-19T18:16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77777777" w:rsidR="00F655ED" w:rsidRPr="00AB69BA" w:rsidRDefault="00F655ED" w:rsidP="00BD0166">
            <w:pPr>
              <w:rPr>
                <w:ins w:id="1159" w:author="ST1" w:date="2020-05-19T18:16:00Z"/>
                <w:rFonts w:ascii="標楷體" w:eastAsia="標楷體" w:hAnsi="標楷體"/>
              </w:rPr>
            </w:pPr>
          </w:p>
        </w:tc>
      </w:tr>
    </w:tbl>
    <w:p w14:paraId="4C445EC6" w14:textId="77777777" w:rsidR="00F655ED" w:rsidRDefault="00F655ED" w:rsidP="00F655ED">
      <w:pPr>
        <w:rPr>
          <w:ins w:id="1160" w:author="ST1" w:date="2020-05-19T18:16:00Z"/>
          <w:rFonts w:ascii="標楷體" w:eastAsia="標楷體" w:hAnsi="標楷體"/>
        </w:rPr>
      </w:pPr>
    </w:p>
    <w:p w14:paraId="75F4A852" w14:textId="77777777" w:rsidR="00F655ED" w:rsidRDefault="00F655ED" w:rsidP="00F655ED">
      <w:pPr>
        <w:widowControl/>
        <w:rPr>
          <w:ins w:id="1161" w:author="ST1" w:date="2020-05-19T18:16:00Z"/>
          <w:rFonts w:ascii="標楷體" w:eastAsia="標楷體" w:hAnsi="標楷體"/>
        </w:rPr>
      </w:pPr>
      <w:ins w:id="1162" w:author="ST1" w:date="2020-05-19T18:16:00Z">
        <w:r>
          <w:rPr>
            <w:rFonts w:ascii="標楷體" w:eastAsia="標楷體" w:hAnsi="標楷體"/>
          </w:rPr>
          <w:br w:type="page"/>
        </w:r>
      </w:ins>
    </w:p>
    <w:p w14:paraId="45EA5331" w14:textId="77777777" w:rsidR="00F655ED" w:rsidRPr="00AB69BA" w:rsidRDefault="00F655ED" w:rsidP="00F655ED">
      <w:pPr>
        <w:rPr>
          <w:ins w:id="1163" w:author="ST1" w:date="2020-05-19T18:16:00Z"/>
          <w:rFonts w:ascii="標楷體" w:eastAsia="標楷體" w:hAnsi="標楷體"/>
        </w:rPr>
      </w:pPr>
    </w:p>
    <w:p w14:paraId="49864CF3" w14:textId="77777777" w:rsidR="00F655ED" w:rsidRPr="00AB69BA" w:rsidRDefault="00F655ED" w:rsidP="00F655ED">
      <w:pPr>
        <w:pStyle w:val="a"/>
        <w:rPr>
          <w:ins w:id="1164" w:author="ST1" w:date="2020-05-19T18:16:00Z"/>
        </w:rPr>
      </w:pPr>
      <w:ins w:id="1165" w:author="ST1" w:date="2020-05-19T18:16:00Z">
        <w:r w:rsidRPr="00AB69BA">
          <w:t>UI</w:t>
        </w:r>
        <w:r w:rsidRPr="00AB69BA">
          <w:t>畫面</w:t>
        </w:r>
      </w:ins>
    </w:p>
    <w:p w14:paraId="4042F16D" w14:textId="77777777" w:rsidR="00F655ED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1166" w:author="ST1" w:date="2020-05-19T18:16:00Z"/>
          <w:rFonts w:ascii="標楷體" w:eastAsia="標楷體" w:hAnsi="標楷體" w:cs="標楷體"/>
          <w:kern w:val="0"/>
          <w:szCs w:val="28"/>
        </w:rPr>
      </w:pPr>
      <w:ins w:id="1167" w:author="ST1" w:date="2020-05-19T18:16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6334B2B2" w14:textId="22B86639" w:rsidR="00F655ED" w:rsidRPr="006E3B5B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168" w:author="ST1" w:date="2020-05-19T18:16:00Z"/>
          <w:rFonts w:ascii="標楷體" w:eastAsia="標楷體" w:hAnsi="標楷體"/>
        </w:rPr>
      </w:pPr>
      <w:ins w:id="1169" w:author="ST1" w:date="2020-05-19T18:16:00Z">
        <w:r w:rsidRPr="006E3B5B">
          <w:rPr>
            <w:rFonts w:ascii="標楷體" w:eastAsia="標楷體" w:hAnsi="標楷體" w:hint="eastAsia"/>
          </w:rPr>
          <w:t xml:space="preserve">     [</w:t>
        </w:r>
        <w:r>
          <w:rPr>
            <w:rFonts w:ascii="標楷體" w:eastAsia="標楷體" w:hAnsi="標楷體" w:hint="eastAsia"/>
          </w:rPr>
          <w:t>L971</w:t>
        </w:r>
      </w:ins>
      <w:ins w:id="1170" w:author="ST1" w:date="2020-05-19T18:19:00Z">
        <w:r>
          <w:rPr>
            <w:rFonts w:ascii="標楷體" w:eastAsia="標楷體" w:hAnsi="標楷體" w:hint="eastAsia"/>
          </w:rPr>
          <w:t>1</w:t>
        </w:r>
      </w:ins>
      <w:ins w:id="1171" w:author="ST1" w:date="2020-05-19T18:16:00Z">
        <w:r w:rsidRPr="006E3B5B">
          <w:rPr>
            <w:rFonts w:ascii="標楷體" w:eastAsia="標楷體" w:hAnsi="標楷體" w:hint="eastAsia"/>
          </w:rPr>
          <w:t xml:space="preserve">]          </w:t>
        </w:r>
      </w:ins>
      <w:ins w:id="1172" w:author="ST1" w:date="2020-05-19T18:19:00Z">
        <w:r w:rsidRPr="00F655ED">
          <w:rPr>
            <w:rFonts w:ascii="標楷體" w:eastAsia="標楷體" w:hAnsi="標楷體" w:hint="eastAsia"/>
            <w:lang w:eastAsia="zh-HK"/>
          </w:rPr>
          <w:t>放款到期明細表及通知單</w:t>
        </w:r>
      </w:ins>
    </w:p>
    <w:p w14:paraId="77B8372B" w14:textId="77777777" w:rsidR="00F655ED" w:rsidRPr="006E3B5B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173" w:author="ST1" w:date="2020-05-19T18:16:00Z"/>
          <w:rFonts w:ascii="標楷體" w:eastAsia="標楷體" w:hAnsi="標楷體"/>
        </w:rPr>
      </w:pPr>
    </w:p>
    <w:p w14:paraId="71296B06" w14:textId="7D9E8CF7" w:rsidR="00F655ED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174" w:author="ST1" w:date="2020-05-19T18:16:00Z"/>
          <w:rFonts w:ascii="標楷體" w:eastAsia="標楷體" w:hAnsi="標楷體"/>
        </w:rPr>
      </w:pPr>
      <w:ins w:id="1175" w:author="ST1" w:date="2020-05-19T18:16:00Z">
        <w:r w:rsidRPr="006E3B5B">
          <w:rPr>
            <w:rFonts w:ascii="標楷體" w:eastAsia="標楷體" w:hAnsi="標楷體" w:hint="eastAsia"/>
          </w:rPr>
          <w:t xml:space="preserve">     </w:t>
        </w:r>
        <w:r w:rsidRPr="00E058D3">
          <w:rPr>
            <w:rFonts w:ascii="標楷體" w:eastAsia="標楷體" w:hAnsi="標楷體" w:hint="eastAsia"/>
          </w:rPr>
          <w:t>到期起訖日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  <w:r>
          <w:rPr>
            <w:rFonts w:ascii="標楷體" w:eastAsia="標楷體" w:hAnsi="標楷體"/>
          </w:rPr>
          <w:t xml:space="preserve"> </w:t>
        </w:r>
        <w:r>
          <w:rPr>
            <w:rFonts w:ascii="標楷體" w:eastAsia="標楷體" w:hAnsi="標楷體" w:hint="eastAsia"/>
          </w:rPr>
          <w:t>~</w:t>
        </w:r>
        <w:r w:rsidRPr="006E3B5B">
          <w:rPr>
            <w:rFonts w:ascii="標楷體" w:eastAsia="標楷體" w:hAnsi="標楷體" w:hint="eastAsia"/>
          </w:rPr>
          <w:t xml:space="preserve"> </w:t>
        </w:r>
        <w:r>
          <w:rPr>
            <w:rFonts w:ascii="標楷體" w:eastAsia="標楷體" w:hAnsi="標楷體" w:hint="eastAsia"/>
          </w:rPr>
          <w:t>999/99/99</w:t>
        </w:r>
      </w:ins>
    </w:p>
    <w:p w14:paraId="5CFBAF80" w14:textId="4D6055D0" w:rsidR="00F655ED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176" w:author="ST1" w:date="2020-05-19T18:16:00Z"/>
          <w:rFonts w:ascii="標楷體" w:eastAsia="標楷體" w:hAnsi="標楷體"/>
        </w:rPr>
      </w:pPr>
      <w:ins w:id="1177" w:author="ST1" w:date="2020-05-19T18:16:00Z">
        <w:r>
          <w:rPr>
            <w:rFonts w:ascii="標楷體" w:eastAsia="標楷體" w:hAnsi="標楷體" w:hint="eastAsia"/>
          </w:rPr>
          <w:t xml:space="preserve">     戶 </w:t>
        </w:r>
        <w:r>
          <w:rPr>
            <w:rFonts w:ascii="標楷體" w:eastAsia="標楷體" w:hAnsi="標楷體"/>
          </w:rPr>
          <w:t xml:space="preserve"> </w:t>
        </w:r>
        <w:r>
          <w:rPr>
            <w:rFonts w:ascii="標楷體" w:eastAsia="標楷體" w:hAnsi="標楷體" w:hint="eastAsia"/>
          </w:rPr>
          <w:t>號</w:t>
        </w:r>
        <w:r w:rsidRPr="006E3B5B">
          <w:rPr>
            <w:rFonts w:ascii="標楷體" w:eastAsia="標楷體" w:hAnsi="標楷體" w:hint="eastAsia"/>
          </w:rPr>
          <w:t xml:space="preserve">  </w:t>
        </w:r>
        <w:r>
          <w:rPr>
            <w:rFonts w:ascii="標楷體" w:eastAsia="標楷體" w:hAnsi="標楷體" w:hint="eastAsia"/>
          </w:rPr>
          <w:t xml:space="preserve"> </w:t>
        </w:r>
        <w:r>
          <w:rPr>
            <w:rFonts w:ascii="標楷體" w:eastAsia="標楷體" w:hAnsi="標楷體"/>
          </w:rPr>
          <w:t xml:space="preserve"> 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9999</w:t>
        </w:r>
      </w:ins>
    </w:p>
    <w:p w14:paraId="3E88B81D" w14:textId="77777777" w:rsidR="00F655ED" w:rsidRPr="00904DBC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178" w:author="ST1" w:date="2020-05-19T18:16:00Z"/>
          <w:rFonts w:ascii="標楷體" w:eastAsia="標楷體" w:hAnsi="標楷體"/>
        </w:rPr>
      </w:pPr>
    </w:p>
    <w:p w14:paraId="1E0BF89E" w14:textId="77777777" w:rsidR="00F655ED" w:rsidRDefault="00F655ED" w:rsidP="00F655ED">
      <w:pPr>
        <w:autoSpaceDE w:val="0"/>
        <w:autoSpaceDN w:val="0"/>
        <w:adjustRightInd w:val="0"/>
        <w:rPr>
          <w:ins w:id="1179" w:author="ST1" w:date="2020-05-19T18:16:00Z"/>
          <w:rFonts w:ascii="標楷體" w:hAnsi="標楷體"/>
        </w:rPr>
      </w:pPr>
    </w:p>
    <w:p w14:paraId="4C4D9532" w14:textId="77777777" w:rsidR="00F655ED" w:rsidRPr="00AB69BA" w:rsidRDefault="00F655ED" w:rsidP="00F655ED">
      <w:pPr>
        <w:pStyle w:val="a"/>
        <w:rPr>
          <w:ins w:id="1180" w:author="ST1" w:date="2020-05-19T18:16:00Z"/>
        </w:rPr>
      </w:pPr>
      <w:ins w:id="1181" w:author="ST1" w:date="2020-05-19T18:16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14:paraId="55182703" w14:textId="77777777" w:rsidTr="00BD0166">
        <w:trPr>
          <w:trHeight w:val="388"/>
          <w:jc w:val="center"/>
          <w:ins w:id="1182" w:author="ST1" w:date="2020-05-19T18:16:00Z"/>
        </w:trPr>
        <w:tc>
          <w:tcPr>
            <w:tcW w:w="482" w:type="dxa"/>
            <w:vMerge w:val="restart"/>
          </w:tcPr>
          <w:p w14:paraId="57618A29" w14:textId="77777777" w:rsidR="00F655ED" w:rsidRPr="00CA6569" w:rsidRDefault="00F655ED" w:rsidP="00BD0166">
            <w:pPr>
              <w:rPr>
                <w:ins w:id="1183" w:author="ST1" w:date="2020-05-19T18:16:00Z"/>
                <w:rFonts w:ascii="標楷體" w:eastAsia="標楷體" w:hAnsi="標楷體"/>
              </w:rPr>
            </w:pPr>
            <w:ins w:id="1184" w:author="ST1" w:date="2020-05-19T18:16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53FE2F6B" w14:textId="77777777" w:rsidR="00F655ED" w:rsidRPr="00CA6569" w:rsidRDefault="00F655ED" w:rsidP="00BD0166">
            <w:pPr>
              <w:rPr>
                <w:ins w:id="1185" w:author="ST1" w:date="2020-05-19T18:16:00Z"/>
                <w:rFonts w:ascii="標楷體" w:eastAsia="標楷體" w:hAnsi="標楷體"/>
              </w:rPr>
            </w:pPr>
            <w:ins w:id="1186" w:author="ST1" w:date="2020-05-19T18:16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596E049F" w14:textId="77777777" w:rsidR="00F655ED" w:rsidRPr="00CA6569" w:rsidRDefault="00F655ED" w:rsidP="00BD0166">
            <w:pPr>
              <w:jc w:val="center"/>
              <w:rPr>
                <w:ins w:id="1187" w:author="ST1" w:date="2020-05-19T18:16:00Z"/>
                <w:rFonts w:ascii="標楷體" w:eastAsia="標楷體" w:hAnsi="標楷體"/>
              </w:rPr>
            </w:pPr>
            <w:ins w:id="1188" w:author="ST1" w:date="2020-05-19T18:16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6CB41F0D" w14:textId="77777777" w:rsidR="00F655ED" w:rsidRPr="00CA6569" w:rsidRDefault="00F655ED" w:rsidP="00BD0166">
            <w:pPr>
              <w:rPr>
                <w:ins w:id="1189" w:author="ST1" w:date="2020-05-19T18:16:00Z"/>
                <w:rFonts w:ascii="標楷體" w:eastAsia="標楷體" w:hAnsi="標楷體"/>
              </w:rPr>
            </w:pPr>
            <w:ins w:id="1190" w:author="ST1" w:date="2020-05-19T18:16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F655ED" w:rsidRPr="00CA6569" w14:paraId="1F954293" w14:textId="77777777" w:rsidTr="00BD0166">
        <w:trPr>
          <w:trHeight w:val="244"/>
          <w:jc w:val="center"/>
          <w:ins w:id="1191" w:author="ST1" w:date="2020-05-19T18:16:00Z"/>
        </w:trPr>
        <w:tc>
          <w:tcPr>
            <w:tcW w:w="482" w:type="dxa"/>
            <w:vMerge/>
          </w:tcPr>
          <w:p w14:paraId="1A9D9082" w14:textId="77777777" w:rsidR="00F655ED" w:rsidRPr="00CA6569" w:rsidRDefault="00F655ED" w:rsidP="00BD0166">
            <w:pPr>
              <w:rPr>
                <w:ins w:id="1192" w:author="ST1" w:date="2020-05-19T18:16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77777777" w:rsidR="00F655ED" w:rsidRPr="00CA6569" w:rsidRDefault="00F655ED" w:rsidP="00BD0166">
            <w:pPr>
              <w:rPr>
                <w:ins w:id="1193" w:author="ST1" w:date="2020-05-19T18:16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7777777" w:rsidR="00F655ED" w:rsidRPr="00CA6569" w:rsidRDefault="00F655ED" w:rsidP="00BD0166">
            <w:pPr>
              <w:rPr>
                <w:ins w:id="1194" w:author="ST1" w:date="2020-05-19T18:16:00Z"/>
                <w:rFonts w:ascii="標楷體" w:eastAsia="標楷體" w:hAnsi="標楷體"/>
              </w:rPr>
            </w:pPr>
            <w:ins w:id="1195" w:author="ST1" w:date="2020-05-19T18:16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1BE345C2" w14:textId="77777777" w:rsidR="00F655ED" w:rsidRPr="00CA6569" w:rsidRDefault="00F655ED" w:rsidP="00BD0166">
            <w:pPr>
              <w:rPr>
                <w:ins w:id="1196" w:author="ST1" w:date="2020-05-19T18:16:00Z"/>
                <w:rFonts w:ascii="標楷體" w:eastAsia="標楷體" w:hAnsi="標楷體"/>
              </w:rPr>
            </w:pPr>
            <w:ins w:id="1197" w:author="ST1" w:date="2020-05-19T18:16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78F7EB08" w14:textId="77777777" w:rsidR="00F655ED" w:rsidRPr="00CA6569" w:rsidRDefault="00F655ED" w:rsidP="00BD0166">
            <w:pPr>
              <w:rPr>
                <w:ins w:id="1198" w:author="ST1" w:date="2020-05-19T18:16:00Z"/>
                <w:rFonts w:ascii="標楷體" w:eastAsia="標楷體" w:hAnsi="標楷體"/>
              </w:rPr>
            </w:pPr>
            <w:ins w:id="1199" w:author="ST1" w:date="2020-05-19T18:16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5A007DA7" w14:textId="77777777" w:rsidR="00F655ED" w:rsidRPr="00CA6569" w:rsidRDefault="00F655ED" w:rsidP="00BD0166">
            <w:pPr>
              <w:rPr>
                <w:ins w:id="1200" w:author="ST1" w:date="2020-05-19T18:16:00Z"/>
                <w:rFonts w:ascii="標楷體" w:eastAsia="標楷體" w:hAnsi="標楷體"/>
              </w:rPr>
            </w:pPr>
            <w:ins w:id="1201" w:author="ST1" w:date="2020-05-19T18:16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5FE1514C" w14:textId="77777777" w:rsidR="00F655ED" w:rsidRPr="00CA6569" w:rsidRDefault="00F655ED" w:rsidP="00BD0166">
            <w:pPr>
              <w:rPr>
                <w:ins w:id="1202" w:author="ST1" w:date="2020-05-19T18:16:00Z"/>
                <w:rFonts w:ascii="標楷體" w:eastAsia="標楷體" w:hAnsi="標楷體"/>
              </w:rPr>
            </w:pPr>
            <w:ins w:id="1203" w:author="ST1" w:date="2020-05-19T18:16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61F8C472" w14:textId="77777777" w:rsidR="00F655ED" w:rsidRPr="00CA6569" w:rsidRDefault="00F655ED" w:rsidP="00BD0166">
            <w:pPr>
              <w:rPr>
                <w:ins w:id="1204" w:author="ST1" w:date="2020-05-19T18:16:00Z"/>
                <w:rFonts w:ascii="標楷體" w:eastAsia="標楷體" w:hAnsi="標楷體"/>
              </w:rPr>
            </w:pPr>
          </w:p>
        </w:tc>
      </w:tr>
      <w:tr w:rsidR="00F655ED" w:rsidRPr="00CA6569" w14:paraId="27EEF096" w14:textId="77777777" w:rsidTr="00BD0166">
        <w:trPr>
          <w:trHeight w:val="291"/>
          <w:jc w:val="center"/>
          <w:ins w:id="1205" w:author="ST1" w:date="2020-05-19T18:16:00Z"/>
        </w:trPr>
        <w:tc>
          <w:tcPr>
            <w:tcW w:w="482" w:type="dxa"/>
          </w:tcPr>
          <w:p w14:paraId="3C27D03A" w14:textId="77777777" w:rsidR="00F655ED" w:rsidRPr="00CA6569" w:rsidRDefault="00F655ED" w:rsidP="00BD0166">
            <w:pPr>
              <w:rPr>
                <w:ins w:id="1206" w:author="ST1" w:date="2020-05-19T18:16:00Z"/>
                <w:rFonts w:ascii="標楷體" w:eastAsia="標楷體" w:hAnsi="標楷體"/>
              </w:rPr>
            </w:pPr>
            <w:ins w:id="1207" w:author="ST1" w:date="2020-05-19T18:16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5E6C1E34" w14:textId="468EFB71" w:rsidR="00F655ED" w:rsidRPr="00CA6569" w:rsidRDefault="00F655ED" w:rsidP="00BD0166">
            <w:pPr>
              <w:rPr>
                <w:ins w:id="1208" w:author="ST1" w:date="2020-05-19T18:16:00Z"/>
                <w:rFonts w:ascii="標楷體" w:eastAsia="標楷體" w:hAnsi="標楷體"/>
              </w:rPr>
            </w:pPr>
            <w:ins w:id="1209" w:author="ST1" w:date="2020-05-19T18:16:00Z">
              <w:r w:rsidRPr="00E058D3">
                <w:rPr>
                  <w:rFonts w:ascii="標楷體" w:eastAsia="標楷體" w:hAnsi="標楷體" w:hint="eastAsia"/>
                </w:rPr>
                <w:t>到期起日</w:t>
              </w:r>
            </w:ins>
          </w:p>
        </w:tc>
        <w:tc>
          <w:tcPr>
            <w:tcW w:w="1296" w:type="dxa"/>
          </w:tcPr>
          <w:p w14:paraId="74CFA8A0" w14:textId="77777777" w:rsidR="00F655ED" w:rsidRPr="00CA6569" w:rsidRDefault="00F655ED" w:rsidP="00BD0166">
            <w:pPr>
              <w:rPr>
                <w:ins w:id="1210" w:author="ST1" w:date="2020-05-19T18:16:00Z"/>
                <w:rFonts w:ascii="標楷體" w:eastAsia="標楷體" w:hAnsi="標楷體" w:cs="新細明體"/>
              </w:rPr>
            </w:pPr>
            <w:ins w:id="1211" w:author="ST1" w:date="2020-05-19T18:16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5D84E601" w14:textId="77777777" w:rsidR="00F655ED" w:rsidRPr="00CA6569" w:rsidRDefault="00F655ED" w:rsidP="00BD0166">
            <w:pPr>
              <w:rPr>
                <w:ins w:id="1212" w:author="ST1" w:date="2020-05-19T18:16:00Z"/>
                <w:rFonts w:ascii="標楷體" w:eastAsia="標楷體" w:hAnsi="標楷體"/>
              </w:rPr>
            </w:pPr>
            <w:ins w:id="1213" w:author="ST1" w:date="2020-05-19T18:16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4E789326" w14:textId="77777777" w:rsidR="00F655ED" w:rsidRPr="00CA6569" w:rsidRDefault="00F655ED" w:rsidP="00BD0166">
            <w:pPr>
              <w:rPr>
                <w:ins w:id="1214" w:author="ST1" w:date="2020-05-19T18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77777777" w:rsidR="00F655ED" w:rsidRPr="00CA6569" w:rsidRDefault="00F655ED" w:rsidP="00BD0166">
            <w:pPr>
              <w:rPr>
                <w:ins w:id="1215" w:author="ST1" w:date="2020-05-19T18:16:00Z"/>
                <w:rFonts w:ascii="標楷體" w:eastAsia="標楷體" w:hAnsi="標楷體"/>
              </w:rPr>
            </w:pPr>
            <w:ins w:id="1216" w:author="ST1" w:date="2020-05-19T18:16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7E6BE47B" w14:textId="77777777" w:rsidR="00F655ED" w:rsidRPr="00CA6569" w:rsidRDefault="00F655ED" w:rsidP="00BD0166">
            <w:pPr>
              <w:rPr>
                <w:ins w:id="1217" w:author="ST1" w:date="2020-05-19T18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77777777" w:rsidR="00F655ED" w:rsidRPr="00CA6569" w:rsidRDefault="00F655ED" w:rsidP="00BD0166">
            <w:pPr>
              <w:rPr>
                <w:ins w:id="1218" w:author="ST1" w:date="2020-05-19T18:16:00Z"/>
                <w:rFonts w:ascii="標楷體" w:eastAsia="標楷體" w:hAnsi="標楷體"/>
              </w:rPr>
            </w:pPr>
            <w:ins w:id="1219" w:author="ST1" w:date="2020-05-19T18:16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大於本營業日。</w:t>
              </w:r>
            </w:ins>
          </w:p>
        </w:tc>
      </w:tr>
      <w:tr w:rsidR="00F655ED" w:rsidRPr="00E058D3" w14:paraId="668FA3ED" w14:textId="77777777" w:rsidTr="00BD0166">
        <w:trPr>
          <w:trHeight w:val="291"/>
          <w:jc w:val="center"/>
          <w:ins w:id="1220" w:author="ST1" w:date="2020-05-19T18:16:00Z"/>
        </w:trPr>
        <w:tc>
          <w:tcPr>
            <w:tcW w:w="482" w:type="dxa"/>
          </w:tcPr>
          <w:p w14:paraId="14906324" w14:textId="77777777" w:rsidR="00F655ED" w:rsidRPr="00CA6569" w:rsidRDefault="00F655ED" w:rsidP="00BD0166">
            <w:pPr>
              <w:rPr>
                <w:ins w:id="1221" w:author="ST1" w:date="2020-05-19T18:16:00Z"/>
                <w:rFonts w:ascii="標楷體" w:eastAsia="標楷體" w:hAnsi="標楷體"/>
              </w:rPr>
            </w:pPr>
            <w:ins w:id="1222" w:author="ST1" w:date="2020-05-19T18:16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02381BD9" w14:textId="56FAAB7B" w:rsidR="00F655ED" w:rsidRPr="00CA6569" w:rsidRDefault="00F655ED" w:rsidP="00BD0166">
            <w:pPr>
              <w:rPr>
                <w:ins w:id="1223" w:author="ST1" w:date="2020-05-19T18:16:00Z"/>
                <w:rFonts w:ascii="標楷體" w:eastAsia="標楷體" w:hAnsi="標楷體"/>
              </w:rPr>
            </w:pPr>
            <w:ins w:id="1224" w:author="ST1" w:date="2020-05-19T18:16:00Z">
              <w:r w:rsidRPr="00E058D3">
                <w:rPr>
                  <w:rFonts w:ascii="標楷體" w:eastAsia="標楷體" w:hAnsi="標楷體" w:hint="eastAsia"/>
                </w:rPr>
                <w:t>到期訖日</w:t>
              </w:r>
            </w:ins>
          </w:p>
        </w:tc>
        <w:tc>
          <w:tcPr>
            <w:tcW w:w="1296" w:type="dxa"/>
          </w:tcPr>
          <w:p w14:paraId="3D90F70C" w14:textId="77777777" w:rsidR="00F655ED" w:rsidRPr="00CA6569" w:rsidRDefault="00F655ED" w:rsidP="00BD0166">
            <w:pPr>
              <w:rPr>
                <w:ins w:id="1225" w:author="ST1" w:date="2020-05-19T18:16:00Z"/>
                <w:rFonts w:ascii="標楷體" w:eastAsia="標楷體" w:hAnsi="標楷體" w:cs="新細明體"/>
              </w:rPr>
            </w:pPr>
            <w:ins w:id="1226" w:author="ST1" w:date="2020-05-19T18:16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7D626F6F" w14:textId="77777777" w:rsidR="00F655ED" w:rsidRPr="00CA6569" w:rsidRDefault="00F655ED" w:rsidP="00BD0166">
            <w:pPr>
              <w:rPr>
                <w:ins w:id="1227" w:author="ST1" w:date="2020-05-19T18:16:00Z"/>
                <w:rFonts w:ascii="標楷體" w:eastAsia="標楷體" w:hAnsi="標楷體" w:cs="新細明體"/>
              </w:rPr>
            </w:pPr>
            <w:ins w:id="1228" w:author="ST1" w:date="2020-05-19T18:16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4459F1A1" w14:textId="77777777" w:rsidR="00F655ED" w:rsidRPr="00CA6569" w:rsidRDefault="00F655ED" w:rsidP="00BD0166">
            <w:pPr>
              <w:rPr>
                <w:ins w:id="1229" w:author="ST1" w:date="2020-05-19T18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7777777" w:rsidR="00F655ED" w:rsidRPr="00CA6569" w:rsidRDefault="00F655ED" w:rsidP="00BD0166">
            <w:pPr>
              <w:rPr>
                <w:ins w:id="1230" w:author="ST1" w:date="2020-05-19T18:16:00Z"/>
                <w:rFonts w:ascii="標楷體" w:eastAsia="標楷體" w:hAnsi="標楷體"/>
              </w:rPr>
            </w:pPr>
            <w:ins w:id="1231" w:author="ST1" w:date="2020-05-19T18:16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57295C6D" w14:textId="77777777" w:rsidR="00F655ED" w:rsidRPr="00CA6569" w:rsidRDefault="00F655ED" w:rsidP="00BD0166">
            <w:pPr>
              <w:rPr>
                <w:ins w:id="1232" w:author="ST1" w:date="2020-05-19T18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651B5E2E" w:rsidR="00F655ED" w:rsidRPr="00CA6569" w:rsidRDefault="00F655ED" w:rsidP="00BD0166">
            <w:pPr>
              <w:rPr>
                <w:ins w:id="1233" w:author="ST1" w:date="2020-05-19T18:16:00Z"/>
                <w:rFonts w:ascii="標楷體" w:eastAsia="標楷體" w:hAnsi="標楷體"/>
              </w:rPr>
            </w:pPr>
            <w:ins w:id="1234" w:author="ST1" w:date="2020-05-19T18:16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</w:t>
              </w:r>
              <w:r>
                <w:rPr>
                  <w:rFonts w:ascii="標楷體" w:eastAsia="標楷體" w:hAnsi="標楷體" w:cs="新細明體" w:hint="eastAsia"/>
                </w:rPr>
                <w:t>小於</w:t>
              </w:r>
              <w:r w:rsidRPr="00E058D3">
                <w:rPr>
                  <w:rFonts w:ascii="標楷體" w:eastAsia="標楷體" w:hAnsi="標楷體" w:hint="eastAsia"/>
                </w:rPr>
                <w:t>到期起日</w:t>
              </w:r>
            </w:ins>
          </w:p>
        </w:tc>
      </w:tr>
      <w:tr w:rsidR="00F655ED" w:rsidRPr="00CA6569" w14:paraId="659DF608" w14:textId="77777777" w:rsidTr="00BD0166">
        <w:trPr>
          <w:trHeight w:val="291"/>
          <w:jc w:val="center"/>
          <w:ins w:id="1235" w:author="ST1" w:date="2020-05-19T18:16:00Z"/>
        </w:trPr>
        <w:tc>
          <w:tcPr>
            <w:tcW w:w="482" w:type="dxa"/>
          </w:tcPr>
          <w:p w14:paraId="2F90A738" w14:textId="77777777" w:rsidR="00F655ED" w:rsidRPr="00CA6569" w:rsidRDefault="00F655ED" w:rsidP="00BD0166">
            <w:pPr>
              <w:rPr>
                <w:ins w:id="1236" w:author="ST1" w:date="2020-05-19T18:16:00Z"/>
                <w:rFonts w:ascii="標楷體" w:eastAsia="標楷體" w:hAnsi="標楷體"/>
              </w:rPr>
            </w:pPr>
            <w:ins w:id="1237" w:author="ST1" w:date="2020-05-19T18:1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5B6BED4D" w14:textId="77777777" w:rsidR="00F655ED" w:rsidRPr="00CA6569" w:rsidRDefault="00F655ED" w:rsidP="00BD0166">
            <w:pPr>
              <w:rPr>
                <w:ins w:id="1238" w:author="ST1" w:date="2020-05-19T18:16:00Z"/>
                <w:rFonts w:ascii="標楷體" w:eastAsia="標楷體" w:hAnsi="標楷體"/>
              </w:rPr>
            </w:pPr>
            <w:ins w:id="1239" w:author="ST1" w:date="2020-05-19T18:16:00Z">
              <w:r w:rsidRPr="00CA6569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t>戶號</w:t>
              </w:r>
            </w:ins>
          </w:p>
        </w:tc>
        <w:tc>
          <w:tcPr>
            <w:tcW w:w="1296" w:type="dxa"/>
          </w:tcPr>
          <w:p w14:paraId="567B9AA2" w14:textId="77777777" w:rsidR="00F655ED" w:rsidRPr="00CA6569" w:rsidRDefault="00F655ED" w:rsidP="00BD0166">
            <w:pPr>
              <w:rPr>
                <w:ins w:id="1240" w:author="ST1" w:date="2020-05-19T18:16:00Z"/>
                <w:rFonts w:ascii="標楷體" w:eastAsia="標楷體" w:hAnsi="標楷體"/>
              </w:rPr>
            </w:pPr>
            <w:ins w:id="1241" w:author="ST1" w:date="2020-05-19T18:16:00Z">
              <w:r>
                <w:rPr>
                  <w:rFonts w:ascii="標楷體" w:eastAsia="標楷體" w:hAnsi="標楷體" w:cs="新細明體"/>
                </w:rPr>
                <w:t>9999999</w:t>
              </w:r>
            </w:ins>
          </w:p>
        </w:tc>
        <w:tc>
          <w:tcPr>
            <w:tcW w:w="897" w:type="dxa"/>
          </w:tcPr>
          <w:p w14:paraId="5EE815C3" w14:textId="77777777" w:rsidR="00F655ED" w:rsidRPr="00CA6569" w:rsidRDefault="00F655ED" w:rsidP="00BD0166">
            <w:pPr>
              <w:rPr>
                <w:ins w:id="1242" w:author="ST1" w:date="2020-05-19T18:16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77777777" w:rsidR="00F655ED" w:rsidRPr="00CA6569" w:rsidRDefault="00F655ED" w:rsidP="00BD0166">
            <w:pPr>
              <w:rPr>
                <w:ins w:id="1243" w:author="ST1" w:date="2020-05-19T18:16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77777777" w:rsidR="00F655ED" w:rsidRPr="00CA6569" w:rsidRDefault="00F655ED" w:rsidP="00BD0166">
            <w:pPr>
              <w:rPr>
                <w:ins w:id="1244" w:author="ST1" w:date="2020-05-19T18:16:00Z"/>
                <w:rFonts w:ascii="標楷體" w:eastAsia="標楷體" w:hAnsi="標楷體"/>
              </w:rPr>
            </w:pPr>
            <w:ins w:id="1245" w:author="ST1" w:date="2020-05-19T18:16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3A6BB95F" w14:textId="77777777" w:rsidR="00F655ED" w:rsidRPr="00CA6569" w:rsidRDefault="00F655ED" w:rsidP="00BD0166">
            <w:pPr>
              <w:rPr>
                <w:ins w:id="1246" w:author="ST1" w:date="2020-05-19T18:16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77777777" w:rsidR="00F655ED" w:rsidRPr="00CA6569" w:rsidRDefault="00F655ED" w:rsidP="00BD0166">
            <w:pPr>
              <w:rPr>
                <w:ins w:id="1247" w:author="ST1" w:date="2020-05-19T18:16:00Z"/>
                <w:rFonts w:ascii="標楷體" w:eastAsia="標楷體" w:hAnsi="標楷體"/>
              </w:rPr>
            </w:pPr>
            <w:ins w:id="1248" w:author="ST1" w:date="2020-05-19T18:16:00Z">
              <w:r w:rsidRPr="00CA6569">
                <w:rPr>
                  <w:rFonts w:ascii="標楷體" w:eastAsia="標楷體" w:hAnsi="標楷體" w:hint="eastAsia"/>
                </w:rPr>
                <w:t>必須輸入</w:t>
              </w:r>
            </w:ins>
          </w:p>
        </w:tc>
      </w:tr>
    </w:tbl>
    <w:p w14:paraId="77F471DC" w14:textId="77777777" w:rsidR="00F655ED" w:rsidRDefault="00F655ED" w:rsidP="00F655ED">
      <w:pPr>
        <w:rPr>
          <w:ins w:id="1249" w:author="ST1" w:date="2020-05-19T18:16:00Z"/>
        </w:rPr>
      </w:pPr>
    </w:p>
    <w:p w14:paraId="77C106C5" w14:textId="40F8D519" w:rsidR="00F655ED" w:rsidRPr="00BB5548" w:rsidRDefault="00F655ED" w:rsidP="00F655ED">
      <w:pPr>
        <w:pStyle w:val="42"/>
        <w:spacing w:after="72"/>
        <w:ind w:leftChars="0" w:left="0"/>
        <w:rPr>
          <w:ins w:id="1250" w:author="ST1" w:date="2020-05-19T18:16:00Z"/>
          <w:rFonts w:ascii="標楷體" w:hAnsi="標楷體"/>
        </w:rPr>
      </w:pPr>
      <w:ins w:id="1251" w:author="ST1" w:date="2020-05-19T18:16:00Z">
        <w:r w:rsidRPr="00BB5548">
          <w:rPr>
            <w:rFonts w:ascii="標楷體" w:hAnsi="標楷體" w:hint="eastAsia"/>
          </w:rPr>
          <w:t>輸出報表：</w:t>
        </w:r>
      </w:ins>
      <w:ins w:id="1252" w:author="ST1" w:date="2020-05-19T18:22:00Z">
        <w:r w:rsidRPr="00F655ED">
          <w:rPr>
            <w:rFonts w:ascii="標楷體" w:hAnsi="標楷體" w:hint="eastAsia"/>
            <w:lang w:eastAsia="zh-HK"/>
          </w:rPr>
          <w:t>放款到期明細表及通知單</w:t>
        </w:r>
      </w:ins>
    </w:p>
    <w:p w14:paraId="432DAB87" w14:textId="028ABBED" w:rsidR="00F655ED" w:rsidRDefault="00F655ED" w:rsidP="00F655ED">
      <w:pPr>
        <w:rPr>
          <w:ins w:id="1253" w:author="ST1" w:date="2020-05-19T18:16:00Z"/>
          <w:rFonts w:ascii="標楷體" w:eastAsia="標楷體" w:hAnsi="標楷體"/>
        </w:rPr>
      </w:pPr>
      <w:ins w:id="1254" w:author="ST1" w:date="2020-05-19T18:16:00Z">
        <w:r w:rsidRPr="00BB5548">
          <w:rPr>
            <w:rFonts w:ascii="標楷體" w:eastAsia="標楷體" w:hAnsi="標楷體" w:hint="eastAsia"/>
          </w:rPr>
          <w:t>參考附件：</w:t>
        </w:r>
      </w:ins>
      <w:ins w:id="1255" w:author="ST1" w:date="2020-05-19T18:23:00Z">
        <w:r w:rsidR="00C002BF">
          <w:rPr>
            <w:rFonts w:ascii="標楷體" w:eastAsia="標楷體" w:hAnsi="標楷體"/>
          </w:rPr>
          <w:object w:dxaOrig="1508" w:dyaOrig="1024" w14:anchorId="62D3C4EF">
            <v:shape id="_x0000_i1039" type="#_x0000_t75" style="width:75pt;height:51.6pt" o:ole="">
              <v:imagedata r:id="rId65" o:title=""/>
            </v:shape>
            <o:OLEObject Type="Embed" ProgID="Acrobat.Document.DC" ShapeID="_x0000_i1039" DrawAspect="Icon" ObjectID="_1681814578" r:id="rId66"/>
          </w:object>
        </w:r>
      </w:ins>
      <w:ins w:id="1256" w:author="ST1" w:date="2020-05-19T18:16:00Z">
        <w:r>
          <w:rPr>
            <w:rFonts w:ascii="標楷體" w:eastAsia="標楷體" w:hAnsi="標楷體"/>
          </w:rPr>
          <w:t xml:space="preserve"> </w:t>
        </w:r>
      </w:ins>
    </w:p>
    <w:p w14:paraId="4A1A2C8A" w14:textId="77777777" w:rsidR="00F655ED" w:rsidRPr="00BB5548" w:rsidRDefault="00F655ED" w:rsidP="00F655ED">
      <w:pPr>
        <w:rPr>
          <w:ins w:id="1257" w:author="ST1" w:date="2020-05-19T18:16:00Z"/>
          <w:rFonts w:ascii="標楷體" w:eastAsia="標楷體" w:hAnsi="標楷體"/>
        </w:rPr>
      </w:pPr>
    </w:p>
    <w:p w14:paraId="692B8372" w14:textId="77777777" w:rsidR="00F655ED" w:rsidRDefault="00F655ED" w:rsidP="00F655ED">
      <w:pPr>
        <w:rPr>
          <w:ins w:id="1258" w:author="ST1" w:date="2020-05-19T18:16:00Z"/>
        </w:rPr>
      </w:pPr>
    </w:p>
    <w:p w14:paraId="455E9A09" w14:textId="77777777" w:rsidR="00F655ED" w:rsidRDefault="00F655ED" w:rsidP="00F655ED">
      <w:pPr>
        <w:rPr>
          <w:ins w:id="1259" w:author="ST1" w:date="2020-05-19T18:16:00Z"/>
        </w:rPr>
      </w:pPr>
    </w:p>
    <w:p w14:paraId="59481B24" w14:textId="03641DA5" w:rsidR="0086715A" w:rsidRDefault="0086715A">
      <w:pPr>
        <w:widowControl/>
        <w:rPr>
          <w:ins w:id="1260" w:author="ST1" w:date="2020-05-20T18:49:00Z"/>
        </w:rPr>
      </w:pPr>
      <w:ins w:id="1261" w:author="ST1" w:date="2020-05-20T18:49:00Z">
        <w:r>
          <w:br w:type="page"/>
        </w:r>
      </w:ins>
    </w:p>
    <w:p w14:paraId="6CFBA8EC" w14:textId="2D3EE640" w:rsidR="0086715A" w:rsidRPr="00D545F1" w:rsidRDefault="0086715A" w:rsidP="0086715A">
      <w:pPr>
        <w:pStyle w:val="3"/>
        <w:numPr>
          <w:ilvl w:val="2"/>
          <w:numId w:val="6"/>
        </w:numPr>
        <w:rPr>
          <w:ins w:id="1262" w:author="ST1" w:date="2020-05-20T18:49:00Z"/>
          <w:rFonts w:ascii="標楷體" w:hAnsi="標楷體"/>
        </w:rPr>
      </w:pPr>
      <w:ins w:id="1263" w:author="ST1" w:date="2020-05-20T18:49:00Z">
        <w:r w:rsidRPr="00D545F1">
          <w:rPr>
            <w:rFonts w:ascii="標楷體" w:hAnsi="標楷體"/>
          </w:rPr>
          <w:t>L9</w:t>
        </w:r>
        <w:r>
          <w:rPr>
            <w:rFonts w:ascii="標楷體" w:hAnsi="標楷體" w:hint="eastAsia"/>
          </w:rPr>
          <w:t>71</w:t>
        </w:r>
        <w:r>
          <w:rPr>
            <w:rFonts w:ascii="標楷體" w:hAnsi="標楷體"/>
          </w:rPr>
          <w:t>2</w:t>
        </w:r>
        <w:r w:rsidRPr="0086715A">
          <w:rPr>
            <w:rFonts w:ascii="標楷體" w:hAnsi="標楷體" w:hint="eastAsia"/>
          </w:rPr>
          <w:t>利息違約金減免明細表</w:t>
        </w:r>
      </w:ins>
    </w:p>
    <w:p w14:paraId="0D8C4C9D" w14:textId="77777777" w:rsidR="0086715A" w:rsidRPr="00AB69BA" w:rsidRDefault="0086715A" w:rsidP="0086715A">
      <w:pPr>
        <w:pStyle w:val="a"/>
        <w:rPr>
          <w:ins w:id="1264" w:author="ST1" w:date="2020-05-20T18:49:00Z"/>
        </w:rPr>
      </w:pPr>
      <w:ins w:id="1265" w:author="ST1" w:date="2020-05-20T18:49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14:paraId="0A31A59F" w14:textId="77777777" w:rsidTr="00BD0166">
        <w:trPr>
          <w:trHeight w:val="277"/>
          <w:ins w:id="1266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77777777" w:rsidR="0086715A" w:rsidRPr="00AB69BA" w:rsidRDefault="0086715A" w:rsidP="00BD0166">
            <w:pPr>
              <w:rPr>
                <w:ins w:id="1267" w:author="ST1" w:date="2020-05-20T18:49:00Z"/>
                <w:rFonts w:ascii="標楷體" w:eastAsia="標楷體" w:hAnsi="標楷體"/>
              </w:rPr>
            </w:pPr>
            <w:ins w:id="1268" w:author="ST1" w:date="2020-05-20T18:49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87C4862" w:rsidR="0086715A" w:rsidRDefault="0086715A" w:rsidP="00BD0166">
            <w:pPr>
              <w:rPr>
                <w:ins w:id="1269" w:author="ST1" w:date="2020-05-20T18:49:00Z"/>
                <w:rFonts w:ascii="標楷體" w:eastAsia="標楷體" w:hAnsi="標楷體"/>
              </w:rPr>
            </w:pPr>
            <w:ins w:id="1270" w:author="ST1" w:date="2020-05-20T18:49:00Z">
              <w:r w:rsidRPr="0086715A">
                <w:rPr>
                  <w:rFonts w:ascii="標楷體" w:eastAsia="標楷體" w:hAnsi="標楷體" w:hint="eastAsia"/>
                  <w:lang w:eastAsia="zh-HK"/>
                </w:rPr>
                <w:t>利息違約金減免明細表</w:t>
              </w:r>
            </w:ins>
          </w:p>
          <w:p w14:paraId="124C0A3E" w14:textId="62753339" w:rsidR="0086715A" w:rsidRPr="003E2496" w:rsidRDefault="0086715A" w:rsidP="00BD0166">
            <w:pPr>
              <w:rPr>
                <w:ins w:id="1271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2580DACF" w14:textId="77777777" w:rsidTr="00BD0166">
        <w:trPr>
          <w:trHeight w:val="277"/>
          <w:ins w:id="1272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77777777" w:rsidR="0086715A" w:rsidRPr="00AB69BA" w:rsidRDefault="0086715A" w:rsidP="00BD0166">
            <w:pPr>
              <w:rPr>
                <w:ins w:id="1273" w:author="ST1" w:date="2020-05-20T18:49:00Z"/>
                <w:rFonts w:ascii="標楷體" w:eastAsia="標楷體" w:hAnsi="標楷體"/>
              </w:rPr>
            </w:pPr>
            <w:ins w:id="1274" w:author="ST1" w:date="2020-05-20T18:49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77777777" w:rsidR="0086715A" w:rsidRPr="00AB69BA" w:rsidRDefault="0086715A" w:rsidP="00BD0166">
            <w:pPr>
              <w:rPr>
                <w:ins w:id="1275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2BBFF3D5" w14:textId="77777777" w:rsidTr="00BD0166">
        <w:trPr>
          <w:trHeight w:val="773"/>
          <w:ins w:id="1276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77777777" w:rsidR="0086715A" w:rsidRPr="00AB69BA" w:rsidRDefault="0086715A" w:rsidP="00BD0166">
            <w:pPr>
              <w:rPr>
                <w:ins w:id="1277" w:author="ST1" w:date="2020-05-20T18:49:00Z"/>
                <w:rFonts w:ascii="標楷體" w:eastAsia="標楷體" w:hAnsi="標楷體"/>
              </w:rPr>
            </w:pPr>
            <w:ins w:id="1278" w:author="ST1" w:date="2020-05-20T18:49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77777777" w:rsidR="0086715A" w:rsidRPr="00AB69BA" w:rsidRDefault="0086715A" w:rsidP="00BD0166">
            <w:pPr>
              <w:rPr>
                <w:ins w:id="1279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00BE5C7C" w14:textId="77777777" w:rsidTr="00BD0166">
        <w:trPr>
          <w:trHeight w:val="321"/>
          <w:ins w:id="1280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77777777" w:rsidR="0086715A" w:rsidRPr="00AB69BA" w:rsidRDefault="0086715A" w:rsidP="00BD0166">
            <w:pPr>
              <w:rPr>
                <w:ins w:id="1281" w:author="ST1" w:date="2020-05-20T18:49:00Z"/>
                <w:rFonts w:ascii="標楷體" w:eastAsia="標楷體" w:hAnsi="標楷體"/>
              </w:rPr>
            </w:pPr>
            <w:ins w:id="1282" w:author="ST1" w:date="2020-05-20T18:49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77777777" w:rsidR="0086715A" w:rsidRPr="00AB69BA" w:rsidRDefault="0086715A" w:rsidP="00BD0166">
            <w:pPr>
              <w:rPr>
                <w:ins w:id="1283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26B63598" w14:textId="77777777" w:rsidTr="00BD0166">
        <w:trPr>
          <w:trHeight w:val="1311"/>
          <w:ins w:id="1284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77777777" w:rsidR="0086715A" w:rsidRPr="00AB69BA" w:rsidRDefault="0086715A" w:rsidP="00BD0166">
            <w:pPr>
              <w:rPr>
                <w:ins w:id="1285" w:author="ST1" w:date="2020-05-20T18:49:00Z"/>
                <w:rFonts w:ascii="標楷體" w:eastAsia="標楷體" w:hAnsi="標楷體"/>
              </w:rPr>
            </w:pPr>
            <w:ins w:id="1286" w:author="ST1" w:date="2020-05-20T18:49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77777777" w:rsidR="0086715A" w:rsidRPr="00AB69BA" w:rsidRDefault="0086715A" w:rsidP="00BD0166">
            <w:pPr>
              <w:rPr>
                <w:ins w:id="1287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71863D27" w14:textId="77777777" w:rsidTr="00BD0166">
        <w:trPr>
          <w:trHeight w:val="278"/>
          <w:ins w:id="1288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77777777" w:rsidR="0086715A" w:rsidRPr="00AB69BA" w:rsidRDefault="0086715A" w:rsidP="00BD0166">
            <w:pPr>
              <w:rPr>
                <w:ins w:id="1289" w:author="ST1" w:date="2020-05-20T18:49:00Z"/>
                <w:rFonts w:ascii="標楷體" w:eastAsia="標楷體" w:hAnsi="標楷體"/>
              </w:rPr>
            </w:pPr>
            <w:ins w:id="1290" w:author="ST1" w:date="2020-05-20T18:49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77777777" w:rsidR="0086715A" w:rsidRPr="00AB69BA" w:rsidRDefault="0086715A" w:rsidP="00BD0166">
            <w:pPr>
              <w:rPr>
                <w:ins w:id="1291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49AB7BDA" w14:textId="77777777" w:rsidTr="00BD0166">
        <w:trPr>
          <w:trHeight w:val="358"/>
          <w:ins w:id="1292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77777777" w:rsidR="0086715A" w:rsidRPr="00AB69BA" w:rsidRDefault="0086715A" w:rsidP="00BD0166">
            <w:pPr>
              <w:rPr>
                <w:ins w:id="1293" w:author="ST1" w:date="2020-05-20T18:49:00Z"/>
                <w:rFonts w:ascii="標楷體" w:eastAsia="標楷體" w:hAnsi="標楷體"/>
              </w:rPr>
            </w:pPr>
            <w:ins w:id="1294" w:author="ST1" w:date="2020-05-20T18:49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77777777" w:rsidR="0086715A" w:rsidRPr="00AB69BA" w:rsidRDefault="0086715A" w:rsidP="00BD0166">
            <w:pPr>
              <w:rPr>
                <w:ins w:id="1295" w:author="ST1" w:date="2020-05-20T18:49:00Z"/>
                <w:rFonts w:ascii="標楷體" w:eastAsia="標楷體" w:hAnsi="標楷體"/>
              </w:rPr>
            </w:pPr>
          </w:p>
        </w:tc>
      </w:tr>
      <w:tr w:rsidR="0086715A" w:rsidRPr="00AB69BA" w14:paraId="5E278A92" w14:textId="77777777" w:rsidTr="00BD0166">
        <w:trPr>
          <w:trHeight w:val="278"/>
          <w:ins w:id="1296" w:author="ST1" w:date="2020-05-20T18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77777777" w:rsidR="0086715A" w:rsidRPr="00AB69BA" w:rsidRDefault="0086715A" w:rsidP="00BD0166">
            <w:pPr>
              <w:rPr>
                <w:ins w:id="1297" w:author="ST1" w:date="2020-05-20T18:49:00Z"/>
                <w:rFonts w:ascii="標楷體" w:eastAsia="標楷體" w:hAnsi="標楷體"/>
              </w:rPr>
            </w:pPr>
            <w:ins w:id="1298" w:author="ST1" w:date="2020-05-20T18:49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77777777" w:rsidR="0086715A" w:rsidRPr="00AB69BA" w:rsidRDefault="0086715A" w:rsidP="00BD0166">
            <w:pPr>
              <w:rPr>
                <w:ins w:id="1299" w:author="ST1" w:date="2020-05-20T18:49:00Z"/>
                <w:rFonts w:ascii="標楷體" w:eastAsia="標楷體" w:hAnsi="標楷體"/>
              </w:rPr>
            </w:pPr>
          </w:p>
        </w:tc>
      </w:tr>
    </w:tbl>
    <w:p w14:paraId="2DFBE9EB" w14:textId="77777777" w:rsidR="0086715A" w:rsidRDefault="0086715A" w:rsidP="0086715A">
      <w:pPr>
        <w:rPr>
          <w:ins w:id="1300" w:author="ST1" w:date="2020-05-20T18:49:00Z"/>
          <w:rFonts w:ascii="標楷體" w:eastAsia="標楷體" w:hAnsi="標楷體"/>
        </w:rPr>
      </w:pPr>
    </w:p>
    <w:p w14:paraId="34499EE9" w14:textId="77777777" w:rsidR="0086715A" w:rsidRDefault="0086715A" w:rsidP="0086715A">
      <w:pPr>
        <w:widowControl/>
        <w:rPr>
          <w:ins w:id="1301" w:author="ST1" w:date="2020-05-20T18:49:00Z"/>
          <w:rFonts w:ascii="標楷體" w:eastAsia="標楷體" w:hAnsi="標楷體"/>
        </w:rPr>
      </w:pPr>
      <w:ins w:id="1302" w:author="ST1" w:date="2020-05-20T18:49:00Z">
        <w:r>
          <w:rPr>
            <w:rFonts w:ascii="標楷體" w:eastAsia="標楷體" w:hAnsi="標楷體"/>
          </w:rPr>
          <w:br w:type="page"/>
        </w:r>
      </w:ins>
    </w:p>
    <w:p w14:paraId="07620F83" w14:textId="77777777" w:rsidR="0086715A" w:rsidRPr="00AB69BA" w:rsidRDefault="0086715A" w:rsidP="0086715A">
      <w:pPr>
        <w:rPr>
          <w:ins w:id="1303" w:author="ST1" w:date="2020-05-20T18:49:00Z"/>
          <w:rFonts w:ascii="標楷體" w:eastAsia="標楷體" w:hAnsi="標楷體"/>
        </w:rPr>
      </w:pPr>
    </w:p>
    <w:p w14:paraId="57F9D746" w14:textId="77777777" w:rsidR="0086715A" w:rsidRPr="00AB69BA" w:rsidRDefault="0086715A" w:rsidP="0086715A">
      <w:pPr>
        <w:pStyle w:val="a"/>
        <w:rPr>
          <w:ins w:id="1304" w:author="ST1" w:date="2020-05-20T18:49:00Z"/>
        </w:rPr>
      </w:pPr>
      <w:ins w:id="1305" w:author="ST1" w:date="2020-05-20T18:49:00Z">
        <w:r w:rsidRPr="00AB69BA">
          <w:t>UI</w:t>
        </w:r>
        <w:r w:rsidRPr="00AB69BA">
          <w:t>畫面</w:t>
        </w:r>
      </w:ins>
    </w:p>
    <w:p w14:paraId="26C48B99" w14:textId="77777777" w:rsidR="0086715A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1306" w:author="ST1" w:date="2020-05-20T18:49:00Z"/>
          <w:rFonts w:ascii="標楷體" w:eastAsia="標楷體" w:hAnsi="標楷體" w:cs="標楷體"/>
          <w:kern w:val="0"/>
          <w:szCs w:val="28"/>
        </w:rPr>
      </w:pPr>
      <w:ins w:id="1307" w:author="ST1" w:date="2020-05-20T18:49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19C31125" w14:textId="77777777" w:rsidR="0086715A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08" w:author="ST1" w:date="2020-05-20T18:50:00Z"/>
          <w:rFonts w:ascii="標楷體" w:eastAsia="標楷體" w:hAnsi="標楷體"/>
        </w:rPr>
      </w:pPr>
      <w:ins w:id="1309" w:author="ST1" w:date="2020-05-20T18:49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5D2C2706" w14:textId="49A2E827" w:rsidR="0086715A" w:rsidRPr="006E3B5B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1310" w:author="ST1" w:date="2020-05-20T18:49:00Z"/>
          <w:rFonts w:ascii="標楷體" w:eastAsia="標楷體" w:hAnsi="標楷體"/>
        </w:rPr>
        <w:pPrChange w:id="1311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312" w:author="ST1" w:date="2020-05-20T18:49:00Z">
        <w:r w:rsidRPr="006E3B5B">
          <w:rPr>
            <w:rFonts w:ascii="標楷體" w:eastAsia="標楷體" w:hAnsi="標楷體" w:hint="eastAsia"/>
          </w:rPr>
          <w:t>[</w:t>
        </w:r>
        <w:r>
          <w:rPr>
            <w:rFonts w:ascii="標楷體" w:eastAsia="標楷體" w:hAnsi="標楷體" w:hint="eastAsia"/>
          </w:rPr>
          <w:t>L971</w:t>
        </w:r>
      </w:ins>
      <w:ins w:id="1313" w:author="ST1" w:date="2020-05-20T18:50:00Z">
        <w:r>
          <w:rPr>
            <w:rFonts w:ascii="標楷體" w:eastAsia="標楷體" w:hAnsi="標楷體"/>
          </w:rPr>
          <w:t>2</w:t>
        </w:r>
      </w:ins>
      <w:ins w:id="1314" w:author="ST1" w:date="2020-05-20T18:49:00Z">
        <w:r w:rsidRPr="006E3B5B">
          <w:rPr>
            <w:rFonts w:ascii="標楷體" w:eastAsia="標楷體" w:hAnsi="標楷體" w:hint="eastAsia"/>
          </w:rPr>
          <w:t xml:space="preserve">]          </w:t>
        </w:r>
      </w:ins>
      <w:ins w:id="1315" w:author="ST1" w:date="2020-05-20T18:50:00Z">
        <w:r w:rsidRPr="0086715A">
          <w:rPr>
            <w:rFonts w:ascii="標楷體" w:eastAsia="標楷體" w:hAnsi="標楷體" w:hint="eastAsia"/>
            <w:lang w:eastAsia="zh-HK"/>
          </w:rPr>
          <w:t>利息違約金減免明細表</w:t>
        </w:r>
      </w:ins>
    </w:p>
    <w:p w14:paraId="01E20519" w14:textId="77777777" w:rsidR="0086715A" w:rsidRPr="006E3B5B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16" w:author="ST1" w:date="2020-05-20T18:49:00Z"/>
          <w:rFonts w:ascii="標楷體" w:eastAsia="標楷體" w:hAnsi="標楷體"/>
        </w:rPr>
      </w:pPr>
    </w:p>
    <w:p w14:paraId="4C0ED843" w14:textId="014B33CA" w:rsidR="0086715A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17" w:author="ST1" w:date="2020-05-20T18:51:00Z"/>
          <w:rFonts w:ascii="標楷體" w:eastAsia="標楷體" w:hAnsi="標楷體"/>
        </w:rPr>
      </w:pPr>
      <w:ins w:id="1318" w:author="ST1" w:date="2020-05-20T18:49:00Z">
        <w:r w:rsidRPr="006E3B5B">
          <w:rPr>
            <w:rFonts w:ascii="標楷體" w:eastAsia="標楷體" w:hAnsi="標楷體" w:hint="eastAsia"/>
          </w:rPr>
          <w:t xml:space="preserve">     </w:t>
        </w:r>
      </w:ins>
      <w:ins w:id="1319" w:author="ST1" w:date="2020-05-20T18:51:00Z">
        <w:r w:rsidRPr="00CA6569">
          <w:rPr>
            <w:rFonts w:ascii="標楷體" w:eastAsia="標楷體" w:hAnsi="標楷體" w:hint="eastAsia"/>
          </w:rPr>
          <w:t>會計日期</w:t>
        </w:r>
      </w:ins>
      <w:ins w:id="1320" w:author="ST1" w:date="2020-05-20T18:49:00Z"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  <w:r>
          <w:rPr>
            <w:rFonts w:ascii="標楷體" w:eastAsia="標楷體" w:hAnsi="標楷體"/>
          </w:rPr>
          <w:t xml:space="preserve"> </w:t>
        </w:r>
      </w:ins>
    </w:p>
    <w:p w14:paraId="3D0E76B8" w14:textId="77777777" w:rsidR="0086715A" w:rsidRPr="00904DBC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21" w:author="ST1" w:date="2020-05-20T18:49:00Z"/>
          <w:rFonts w:ascii="標楷體" w:eastAsia="標楷體" w:hAnsi="標楷體"/>
        </w:rPr>
      </w:pPr>
    </w:p>
    <w:p w14:paraId="708B6D8F" w14:textId="77777777" w:rsidR="0086715A" w:rsidRDefault="0086715A" w:rsidP="0086715A">
      <w:pPr>
        <w:autoSpaceDE w:val="0"/>
        <w:autoSpaceDN w:val="0"/>
        <w:adjustRightInd w:val="0"/>
        <w:rPr>
          <w:ins w:id="1322" w:author="ST1" w:date="2020-05-20T18:49:00Z"/>
          <w:rFonts w:ascii="標楷體" w:hAnsi="標楷體"/>
        </w:rPr>
      </w:pPr>
    </w:p>
    <w:p w14:paraId="2FF70461" w14:textId="77777777" w:rsidR="0086715A" w:rsidRPr="00AB69BA" w:rsidRDefault="0086715A" w:rsidP="0086715A">
      <w:pPr>
        <w:pStyle w:val="a"/>
        <w:rPr>
          <w:ins w:id="1323" w:author="ST1" w:date="2020-05-20T18:49:00Z"/>
        </w:rPr>
      </w:pPr>
      <w:ins w:id="1324" w:author="ST1" w:date="2020-05-20T18:49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14:paraId="084A3B50" w14:textId="77777777" w:rsidTr="00BD0166">
        <w:trPr>
          <w:trHeight w:val="388"/>
          <w:jc w:val="center"/>
          <w:ins w:id="1325" w:author="ST1" w:date="2020-05-20T18:49:00Z"/>
        </w:trPr>
        <w:tc>
          <w:tcPr>
            <w:tcW w:w="482" w:type="dxa"/>
            <w:vMerge w:val="restart"/>
          </w:tcPr>
          <w:p w14:paraId="326FD9C7" w14:textId="77777777" w:rsidR="0086715A" w:rsidRPr="00CA6569" w:rsidRDefault="0086715A" w:rsidP="00BD0166">
            <w:pPr>
              <w:rPr>
                <w:ins w:id="1326" w:author="ST1" w:date="2020-05-20T18:49:00Z"/>
                <w:rFonts w:ascii="標楷體" w:eastAsia="標楷體" w:hAnsi="標楷體"/>
              </w:rPr>
            </w:pPr>
            <w:ins w:id="1327" w:author="ST1" w:date="2020-05-20T18:49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08026749" w14:textId="77777777" w:rsidR="0086715A" w:rsidRPr="00CA6569" w:rsidRDefault="0086715A" w:rsidP="00BD0166">
            <w:pPr>
              <w:rPr>
                <w:ins w:id="1328" w:author="ST1" w:date="2020-05-20T18:49:00Z"/>
                <w:rFonts w:ascii="標楷體" w:eastAsia="標楷體" w:hAnsi="標楷體"/>
              </w:rPr>
            </w:pPr>
            <w:ins w:id="1329" w:author="ST1" w:date="2020-05-20T18:49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5F4113A4" w14:textId="77777777" w:rsidR="0086715A" w:rsidRPr="00CA6569" w:rsidRDefault="0086715A" w:rsidP="00BD0166">
            <w:pPr>
              <w:jc w:val="center"/>
              <w:rPr>
                <w:ins w:id="1330" w:author="ST1" w:date="2020-05-20T18:49:00Z"/>
                <w:rFonts w:ascii="標楷體" w:eastAsia="標楷體" w:hAnsi="標楷體"/>
              </w:rPr>
            </w:pPr>
            <w:ins w:id="1331" w:author="ST1" w:date="2020-05-20T18:49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5E9B564A" w14:textId="77777777" w:rsidR="0086715A" w:rsidRPr="00CA6569" w:rsidRDefault="0086715A" w:rsidP="00BD0166">
            <w:pPr>
              <w:rPr>
                <w:ins w:id="1332" w:author="ST1" w:date="2020-05-20T18:49:00Z"/>
                <w:rFonts w:ascii="標楷體" w:eastAsia="標楷體" w:hAnsi="標楷體"/>
              </w:rPr>
            </w:pPr>
            <w:ins w:id="1333" w:author="ST1" w:date="2020-05-20T18:49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6715A" w:rsidRPr="00CA6569" w14:paraId="0C062CE1" w14:textId="77777777" w:rsidTr="00BD0166">
        <w:trPr>
          <w:trHeight w:val="244"/>
          <w:jc w:val="center"/>
          <w:ins w:id="1334" w:author="ST1" w:date="2020-05-20T18:49:00Z"/>
        </w:trPr>
        <w:tc>
          <w:tcPr>
            <w:tcW w:w="482" w:type="dxa"/>
            <w:vMerge/>
          </w:tcPr>
          <w:p w14:paraId="22D22B27" w14:textId="77777777" w:rsidR="0086715A" w:rsidRPr="00CA6569" w:rsidRDefault="0086715A" w:rsidP="00BD0166">
            <w:pPr>
              <w:rPr>
                <w:ins w:id="1335" w:author="ST1" w:date="2020-05-20T18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77777777" w:rsidR="0086715A" w:rsidRPr="00CA6569" w:rsidRDefault="0086715A" w:rsidP="00BD0166">
            <w:pPr>
              <w:rPr>
                <w:ins w:id="1336" w:author="ST1" w:date="2020-05-20T18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77777777" w:rsidR="0086715A" w:rsidRPr="00CA6569" w:rsidRDefault="0086715A" w:rsidP="00BD0166">
            <w:pPr>
              <w:rPr>
                <w:ins w:id="1337" w:author="ST1" w:date="2020-05-20T18:49:00Z"/>
                <w:rFonts w:ascii="標楷體" w:eastAsia="標楷體" w:hAnsi="標楷體"/>
              </w:rPr>
            </w:pPr>
            <w:ins w:id="1338" w:author="ST1" w:date="2020-05-20T18:49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22DE38BA" w14:textId="77777777" w:rsidR="0086715A" w:rsidRPr="00CA6569" w:rsidRDefault="0086715A" w:rsidP="00BD0166">
            <w:pPr>
              <w:rPr>
                <w:ins w:id="1339" w:author="ST1" w:date="2020-05-20T18:49:00Z"/>
                <w:rFonts w:ascii="標楷體" w:eastAsia="標楷體" w:hAnsi="標楷體"/>
              </w:rPr>
            </w:pPr>
            <w:ins w:id="1340" w:author="ST1" w:date="2020-05-20T18:49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4232FA8E" w14:textId="77777777" w:rsidR="0086715A" w:rsidRPr="00CA6569" w:rsidRDefault="0086715A" w:rsidP="00BD0166">
            <w:pPr>
              <w:rPr>
                <w:ins w:id="1341" w:author="ST1" w:date="2020-05-20T18:49:00Z"/>
                <w:rFonts w:ascii="標楷體" w:eastAsia="標楷體" w:hAnsi="標楷體"/>
              </w:rPr>
            </w:pPr>
            <w:ins w:id="1342" w:author="ST1" w:date="2020-05-20T18:49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38C30243" w14:textId="77777777" w:rsidR="0086715A" w:rsidRPr="00CA6569" w:rsidRDefault="0086715A" w:rsidP="00BD0166">
            <w:pPr>
              <w:rPr>
                <w:ins w:id="1343" w:author="ST1" w:date="2020-05-20T18:49:00Z"/>
                <w:rFonts w:ascii="標楷體" w:eastAsia="標楷體" w:hAnsi="標楷體"/>
              </w:rPr>
            </w:pPr>
            <w:ins w:id="1344" w:author="ST1" w:date="2020-05-20T18:49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2C3A94AA" w14:textId="77777777" w:rsidR="0086715A" w:rsidRPr="00CA6569" w:rsidRDefault="0086715A" w:rsidP="00BD0166">
            <w:pPr>
              <w:rPr>
                <w:ins w:id="1345" w:author="ST1" w:date="2020-05-20T18:49:00Z"/>
                <w:rFonts w:ascii="標楷體" w:eastAsia="標楷體" w:hAnsi="標楷體"/>
              </w:rPr>
            </w:pPr>
            <w:ins w:id="1346" w:author="ST1" w:date="2020-05-20T18:49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5E660CCE" w14:textId="77777777" w:rsidR="0086715A" w:rsidRPr="00CA6569" w:rsidRDefault="0086715A" w:rsidP="00BD0166">
            <w:pPr>
              <w:rPr>
                <w:ins w:id="1347" w:author="ST1" w:date="2020-05-20T18:49:00Z"/>
                <w:rFonts w:ascii="標楷體" w:eastAsia="標楷體" w:hAnsi="標楷體"/>
              </w:rPr>
            </w:pPr>
          </w:p>
        </w:tc>
      </w:tr>
      <w:tr w:rsidR="0086715A" w:rsidRPr="00CA6569" w14:paraId="51DF22DB" w14:textId="77777777" w:rsidTr="00BD0166">
        <w:trPr>
          <w:trHeight w:val="291"/>
          <w:jc w:val="center"/>
          <w:ins w:id="1348" w:author="ST1" w:date="2020-05-20T18:49:00Z"/>
        </w:trPr>
        <w:tc>
          <w:tcPr>
            <w:tcW w:w="482" w:type="dxa"/>
          </w:tcPr>
          <w:p w14:paraId="63F478BF" w14:textId="77777777" w:rsidR="0086715A" w:rsidRPr="00CA6569" w:rsidRDefault="0086715A" w:rsidP="0086715A">
            <w:pPr>
              <w:rPr>
                <w:ins w:id="1349" w:author="ST1" w:date="2020-05-20T18:49:00Z"/>
                <w:rFonts w:ascii="標楷體" w:eastAsia="標楷體" w:hAnsi="標楷體"/>
              </w:rPr>
            </w:pPr>
            <w:ins w:id="1350" w:author="ST1" w:date="2020-05-20T18:49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34C91C64" w14:textId="4A3211B0" w:rsidR="0086715A" w:rsidRPr="00CA6569" w:rsidRDefault="0086715A" w:rsidP="0086715A">
            <w:pPr>
              <w:rPr>
                <w:ins w:id="1351" w:author="ST1" w:date="2020-05-20T18:49:00Z"/>
                <w:rFonts w:ascii="標楷體" w:eastAsia="標楷體" w:hAnsi="標楷體"/>
              </w:rPr>
            </w:pPr>
            <w:ins w:id="1352" w:author="ST1" w:date="2020-05-20T18:50:00Z">
              <w:r w:rsidRPr="00CA6569">
                <w:rPr>
                  <w:rFonts w:ascii="標楷體" w:eastAsia="標楷體" w:hAnsi="標楷體" w:hint="eastAsia"/>
                </w:rPr>
                <w:t>會計日期</w:t>
              </w:r>
            </w:ins>
          </w:p>
        </w:tc>
        <w:tc>
          <w:tcPr>
            <w:tcW w:w="1296" w:type="dxa"/>
          </w:tcPr>
          <w:p w14:paraId="2252FC7A" w14:textId="34B0AFF4" w:rsidR="0086715A" w:rsidRPr="00CA6569" w:rsidRDefault="0086715A" w:rsidP="0086715A">
            <w:pPr>
              <w:rPr>
                <w:ins w:id="1353" w:author="ST1" w:date="2020-05-20T18:49:00Z"/>
                <w:rFonts w:ascii="標楷體" w:eastAsia="標楷體" w:hAnsi="標楷體" w:cs="新細明體"/>
              </w:rPr>
            </w:pPr>
            <w:ins w:id="1354" w:author="ST1" w:date="2020-05-20T18:50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64AC871F" w14:textId="3139FAB0" w:rsidR="0086715A" w:rsidRPr="00CA6569" w:rsidRDefault="0086715A" w:rsidP="0086715A">
            <w:pPr>
              <w:rPr>
                <w:ins w:id="1355" w:author="ST1" w:date="2020-05-20T18:49:00Z"/>
                <w:rFonts w:ascii="標楷體" w:eastAsia="標楷體" w:hAnsi="標楷體"/>
              </w:rPr>
            </w:pPr>
            <w:ins w:id="1356" w:author="ST1" w:date="2020-05-20T18:50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49C88FF2" w14:textId="77777777" w:rsidR="0086715A" w:rsidRPr="00CA6569" w:rsidRDefault="0086715A" w:rsidP="0086715A">
            <w:pPr>
              <w:rPr>
                <w:ins w:id="1357" w:author="ST1" w:date="2020-05-20T18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416B4BD5" w:rsidR="0086715A" w:rsidRPr="00CA6569" w:rsidRDefault="0086715A" w:rsidP="0086715A">
            <w:pPr>
              <w:rPr>
                <w:ins w:id="1358" w:author="ST1" w:date="2020-05-20T18:49:00Z"/>
                <w:rFonts w:ascii="標楷體" w:eastAsia="標楷體" w:hAnsi="標楷體"/>
              </w:rPr>
            </w:pPr>
            <w:ins w:id="1359" w:author="ST1" w:date="2020-05-20T18:50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771870C2" w14:textId="77777777" w:rsidR="0086715A" w:rsidRPr="00CA6569" w:rsidRDefault="0086715A" w:rsidP="0086715A">
            <w:pPr>
              <w:rPr>
                <w:ins w:id="1360" w:author="ST1" w:date="2020-05-20T18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4A46ADDF" w:rsidR="0086715A" w:rsidRPr="00CA6569" w:rsidRDefault="0086715A" w:rsidP="0086715A">
            <w:pPr>
              <w:rPr>
                <w:ins w:id="1361" w:author="ST1" w:date="2020-05-20T18:49:00Z"/>
                <w:rFonts w:ascii="標楷體" w:eastAsia="標楷體" w:hAnsi="標楷體"/>
              </w:rPr>
            </w:pPr>
            <w:ins w:id="1362" w:author="ST1" w:date="2020-05-20T18:50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大於本營業日。</w:t>
              </w:r>
            </w:ins>
          </w:p>
        </w:tc>
      </w:tr>
      <w:tr w:rsidR="0086715A" w:rsidRPr="00E058D3" w14:paraId="3576FE90" w14:textId="77777777" w:rsidTr="00BD0166">
        <w:trPr>
          <w:trHeight w:val="291"/>
          <w:jc w:val="center"/>
          <w:ins w:id="1363" w:author="ST1" w:date="2020-05-20T18:49:00Z"/>
        </w:trPr>
        <w:tc>
          <w:tcPr>
            <w:tcW w:w="482" w:type="dxa"/>
          </w:tcPr>
          <w:p w14:paraId="78490997" w14:textId="77777777" w:rsidR="0086715A" w:rsidRPr="00CA6569" w:rsidRDefault="0086715A" w:rsidP="00BD0166">
            <w:pPr>
              <w:rPr>
                <w:ins w:id="1364" w:author="ST1" w:date="2020-05-20T18:49:00Z"/>
                <w:rFonts w:ascii="標楷體" w:eastAsia="標楷體" w:hAnsi="標楷體"/>
              </w:rPr>
            </w:pPr>
            <w:ins w:id="1365" w:author="ST1" w:date="2020-05-20T18:49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2501E47C" w14:textId="289AC494" w:rsidR="0086715A" w:rsidRPr="00CA6569" w:rsidRDefault="0086715A" w:rsidP="00BD0166">
            <w:pPr>
              <w:rPr>
                <w:ins w:id="1366" w:author="ST1" w:date="2020-05-20T18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38762CA0" w:rsidR="0086715A" w:rsidRPr="00CA6569" w:rsidRDefault="0086715A" w:rsidP="00BD0166">
            <w:pPr>
              <w:rPr>
                <w:ins w:id="1367" w:author="ST1" w:date="2020-05-20T18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7E1473A" w:rsidR="0086715A" w:rsidRPr="00CA6569" w:rsidRDefault="0086715A" w:rsidP="00BD0166">
            <w:pPr>
              <w:rPr>
                <w:ins w:id="1368" w:author="ST1" w:date="2020-05-20T18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77777777" w:rsidR="0086715A" w:rsidRPr="00CA6569" w:rsidRDefault="0086715A" w:rsidP="00BD0166">
            <w:pPr>
              <w:rPr>
                <w:ins w:id="1369" w:author="ST1" w:date="2020-05-20T18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60542A22" w:rsidR="0086715A" w:rsidRPr="00CA6569" w:rsidRDefault="0086715A" w:rsidP="00BD0166">
            <w:pPr>
              <w:rPr>
                <w:ins w:id="1370" w:author="ST1" w:date="2020-05-20T18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77777777" w:rsidR="0086715A" w:rsidRPr="00CA6569" w:rsidRDefault="0086715A" w:rsidP="00BD0166">
            <w:pPr>
              <w:rPr>
                <w:ins w:id="1371" w:author="ST1" w:date="2020-05-20T18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1CF439A5" w:rsidR="0086715A" w:rsidRPr="00CA6569" w:rsidRDefault="0086715A" w:rsidP="00BD0166">
            <w:pPr>
              <w:rPr>
                <w:ins w:id="1372" w:author="ST1" w:date="2020-05-20T18:49:00Z"/>
                <w:rFonts w:ascii="標楷體" w:eastAsia="標楷體" w:hAnsi="標楷體"/>
              </w:rPr>
            </w:pPr>
          </w:p>
        </w:tc>
      </w:tr>
      <w:tr w:rsidR="0086715A" w:rsidRPr="00CA6569" w14:paraId="7EE60840" w14:textId="77777777" w:rsidTr="00BD0166">
        <w:trPr>
          <w:trHeight w:val="291"/>
          <w:jc w:val="center"/>
          <w:ins w:id="1373" w:author="ST1" w:date="2020-05-20T18:49:00Z"/>
        </w:trPr>
        <w:tc>
          <w:tcPr>
            <w:tcW w:w="482" w:type="dxa"/>
          </w:tcPr>
          <w:p w14:paraId="31109BF3" w14:textId="77777777" w:rsidR="0086715A" w:rsidRPr="00CA6569" w:rsidRDefault="0086715A" w:rsidP="00BD0166">
            <w:pPr>
              <w:rPr>
                <w:ins w:id="1374" w:author="ST1" w:date="2020-05-20T18:49:00Z"/>
                <w:rFonts w:ascii="標楷體" w:eastAsia="標楷體" w:hAnsi="標楷體"/>
              </w:rPr>
            </w:pPr>
            <w:ins w:id="1375" w:author="ST1" w:date="2020-05-20T18:4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653B979C" w14:textId="43449843" w:rsidR="0086715A" w:rsidRPr="00CA6569" w:rsidRDefault="0086715A" w:rsidP="00BD0166">
            <w:pPr>
              <w:rPr>
                <w:ins w:id="1376" w:author="ST1" w:date="2020-05-20T18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1AF1A49B" w:rsidR="0086715A" w:rsidRPr="00CA6569" w:rsidRDefault="0086715A" w:rsidP="00BD0166">
            <w:pPr>
              <w:rPr>
                <w:ins w:id="1377" w:author="ST1" w:date="2020-05-20T18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77777777" w:rsidR="0086715A" w:rsidRPr="00CA6569" w:rsidRDefault="0086715A" w:rsidP="00BD0166">
            <w:pPr>
              <w:rPr>
                <w:ins w:id="1378" w:author="ST1" w:date="2020-05-20T18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77777777" w:rsidR="0086715A" w:rsidRPr="00CA6569" w:rsidRDefault="0086715A" w:rsidP="00BD0166">
            <w:pPr>
              <w:rPr>
                <w:ins w:id="1379" w:author="ST1" w:date="2020-05-20T18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0565516E" w:rsidR="0086715A" w:rsidRPr="00CA6569" w:rsidRDefault="0086715A" w:rsidP="00BD0166">
            <w:pPr>
              <w:rPr>
                <w:ins w:id="1380" w:author="ST1" w:date="2020-05-20T18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77777777" w:rsidR="0086715A" w:rsidRPr="00CA6569" w:rsidRDefault="0086715A" w:rsidP="00BD0166">
            <w:pPr>
              <w:rPr>
                <w:ins w:id="1381" w:author="ST1" w:date="2020-05-20T18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54741C0F" w:rsidR="0086715A" w:rsidRPr="00CA6569" w:rsidRDefault="0086715A" w:rsidP="00BD0166">
            <w:pPr>
              <w:rPr>
                <w:ins w:id="1382" w:author="ST1" w:date="2020-05-20T18:49:00Z"/>
                <w:rFonts w:ascii="標楷體" w:eastAsia="標楷體" w:hAnsi="標楷體"/>
              </w:rPr>
            </w:pPr>
          </w:p>
        </w:tc>
      </w:tr>
    </w:tbl>
    <w:p w14:paraId="59D77629" w14:textId="77777777" w:rsidR="0086715A" w:rsidRDefault="0086715A" w:rsidP="0086715A">
      <w:pPr>
        <w:rPr>
          <w:ins w:id="1383" w:author="ST1" w:date="2020-05-20T18:49:00Z"/>
        </w:rPr>
      </w:pPr>
    </w:p>
    <w:p w14:paraId="39DCE6ED" w14:textId="3C342060" w:rsidR="0086715A" w:rsidRPr="00BB5548" w:rsidRDefault="0086715A" w:rsidP="0086715A">
      <w:pPr>
        <w:pStyle w:val="42"/>
        <w:spacing w:after="72"/>
        <w:ind w:leftChars="0" w:left="0"/>
        <w:rPr>
          <w:ins w:id="1384" w:author="ST1" w:date="2020-05-20T18:49:00Z"/>
          <w:rFonts w:ascii="標楷體" w:hAnsi="標楷體"/>
        </w:rPr>
      </w:pPr>
      <w:ins w:id="1385" w:author="ST1" w:date="2020-05-20T18:49:00Z">
        <w:r w:rsidRPr="00BB5548">
          <w:rPr>
            <w:rFonts w:ascii="標楷體" w:hAnsi="標楷體" w:hint="eastAsia"/>
          </w:rPr>
          <w:t>輸出報表：</w:t>
        </w:r>
      </w:ins>
      <w:ins w:id="1386" w:author="ST1" w:date="2020-05-20T18:51:00Z">
        <w:r w:rsidRPr="0086715A">
          <w:rPr>
            <w:rFonts w:ascii="標楷體" w:hAnsi="標楷體" w:hint="eastAsia"/>
            <w:lang w:eastAsia="zh-HK"/>
          </w:rPr>
          <w:t>利息違約金減免明細表</w:t>
        </w:r>
      </w:ins>
    </w:p>
    <w:p w14:paraId="6A93D861" w14:textId="749F743F" w:rsidR="0086715A" w:rsidRDefault="0086715A" w:rsidP="0086715A">
      <w:pPr>
        <w:rPr>
          <w:ins w:id="1387" w:author="ST1" w:date="2020-05-20T18:49:00Z"/>
          <w:rFonts w:ascii="標楷體" w:eastAsia="標楷體" w:hAnsi="標楷體"/>
        </w:rPr>
      </w:pPr>
      <w:ins w:id="1388" w:author="ST1" w:date="2020-05-20T18:49:00Z">
        <w:r w:rsidRPr="00BB5548">
          <w:rPr>
            <w:rFonts w:ascii="標楷體" w:eastAsia="標楷體" w:hAnsi="標楷體" w:hint="eastAsia"/>
          </w:rPr>
          <w:t>參考附件：</w:t>
        </w:r>
      </w:ins>
      <w:ins w:id="1389" w:author="ST1" w:date="2020-05-20T18:53:00Z">
        <w:r>
          <w:rPr>
            <w:rFonts w:ascii="標楷體" w:eastAsia="標楷體" w:hAnsi="標楷體"/>
          </w:rPr>
          <w:object w:dxaOrig="1508" w:dyaOrig="1024" w14:anchorId="243B82CF">
            <v:shape id="_x0000_i1040" type="#_x0000_t75" style="width:75.6pt;height:51pt" o:ole="">
              <v:imagedata r:id="rId67" o:title=""/>
            </v:shape>
            <o:OLEObject Type="Embed" ProgID="Acrobat.Document.DC" ShapeID="_x0000_i1040" DrawAspect="Icon" ObjectID="_1681814579" r:id="rId68"/>
          </w:object>
        </w:r>
      </w:ins>
      <w:ins w:id="1390" w:author="ST1" w:date="2020-05-20T18:49:00Z">
        <w:r>
          <w:rPr>
            <w:rFonts w:ascii="標楷體" w:eastAsia="標楷體" w:hAnsi="標楷體"/>
          </w:rPr>
          <w:t xml:space="preserve"> </w:t>
        </w:r>
      </w:ins>
    </w:p>
    <w:p w14:paraId="44E0E99D" w14:textId="77777777" w:rsidR="0086715A" w:rsidRPr="00BB5548" w:rsidRDefault="0086715A" w:rsidP="0086715A">
      <w:pPr>
        <w:rPr>
          <w:ins w:id="1391" w:author="ST1" w:date="2020-05-20T18:49:00Z"/>
          <w:rFonts w:ascii="標楷體" w:eastAsia="標楷體" w:hAnsi="標楷體"/>
        </w:rPr>
      </w:pPr>
    </w:p>
    <w:p w14:paraId="036F06DA" w14:textId="77777777" w:rsidR="0086715A" w:rsidRDefault="0086715A" w:rsidP="0086715A">
      <w:pPr>
        <w:rPr>
          <w:ins w:id="1392" w:author="ST1" w:date="2020-05-20T18:49:00Z"/>
        </w:rPr>
      </w:pPr>
    </w:p>
    <w:p w14:paraId="32D1EC3A" w14:textId="77777777" w:rsidR="00F655ED" w:rsidRDefault="00F655ED" w:rsidP="00F655ED">
      <w:pPr>
        <w:rPr>
          <w:ins w:id="1393" w:author="ST1" w:date="2020-05-19T18:16:00Z"/>
        </w:rPr>
      </w:pPr>
    </w:p>
    <w:p w14:paraId="3E46260B" w14:textId="3AD2B2ED" w:rsidR="00F655ED" w:rsidRDefault="00F655ED" w:rsidP="00F655ED">
      <w:pPr>
        <w:rPr>
          <w:ins w:id="1394" w:author="ST1" w:date="2020-05-25T12:05:00Z"/>
        </w:rPr>
      </w:pPr>
    </w:p>
    <w:p w14:paraId="40270BFC" w14:textId="7E023175" w:rsidR="00FB52FE" w:rsidRDefault="00FB52FE">
      <w:pPr>
        <w:widowControl/>
        <w:rPr>
          <w:ins w:id="1395" w:author="ST1" w:date="2020-05-25T12:05:00Z"/>
        </w:rPr>
      </w:pPr>
      <w:ins w:id="1396" w:author="ST1" w:date="2020-05-25T12:05:00Z">
        <w:r>
          <w:br w:type="page"/>
        </w:r>
      </w:ins>
    </w:p>
    <w:p w14:paraId="299058F9" w14:textId="2223981B" w:rsidR="00FB52FE" w:rsidRPr="00D545F1" w:rsidRDefault="00FB52FE" w:rsidP="00FB52FE">
      <w:pPr>
        <w:pStyle w:val="3"/>
        <w:numPr>
          <w:ilvl w:val="2"/>
          <w:numId w:val="6"/>
        </w:numPr>
        <w:rPr>
          <w:ins w:id="1397" w:author="ST1" w:date="2020-05-25T12:05:00Z"/>
          <w:rFonts w:ascii="標楷體" w:hAnsi="標楷體"/>
        </w:rPr>
      </w:pPr>
      <w:ins w:id="1398" w:author="ST1" w:date="2020-05-25T12:05:00Z">
        <w:r w:rsidRPr="00D545F1">
          <w:rPr>
            <w:rFonts w:ascii="標楷體" w:hAnsi="標楷體"/>
          </w:rPr>
          <w:t>L9</w:t>
        </w:r>
        <w:r>
          <w:rPr>
            <w:rFonts w:ascii="標楷體" w:hAnsi="標楷體" w:hint="eastAsia"/>
          </w:rPr>
          <w:t>71</w:t>
        </w:r>
        <w:r>
          <w:rPr>
            <w:rFonts w:ascii="標楷體" w:hAnsi="標楷體"/>
          </w:rPr>
          <w:t>3</w:t>
        </w:r>
      </w:ins>
      <w:ins w:id="1399" w:author="ST1" w:date="2020-05-25T12:06:00Z">
        <w:r w:rsidRPr="00FB52FE">
          <w:rPr>
            <w:rFonts w:ascii="標楷體" w:hAnsi="標楷體" w:hint="eastAsia"/>
          </w:rPr>
          <w:t>應收票據之帳齡分析表</w:t>
        </w:r>
      </w:ins>
    </w:p>
    <w:p w14:paraId="21B20719" w14:textId="77777777" w:rsidR="00FB52FE" w:rsidRPr="00AB69BA" w:rsidRDefault="00FB52FE" w:rsidP="00FB52FE">
      <w:pPr>
        <w:pStyle w:val="a"/>
        <w:rPr>
          <w:ins w:id="1400" w:author="ST1" w:date="2020-05-25T12:05:00Z"/>
        </w:rPr>
      </w:pPr>
      <w:ins w:id="1401" w:author="ST1" w:date="2020-05-25T12:05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14:paraId="77FD7FCC" w14:textId="77777777" w:rsidTr="00BD0166">
        <w:trPr>
          <w:trHeight w:val="277"/>
          <w:ins w:id="1402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77777777" w:rsidR="00FB52FE" w:rsidRPr="00AB69BA" w:rsidRDefault="00FB52FE" w:rsidP="00BD0166">
            <w:pPr>
              <w:rPr>
                <w:ins w:id="1403" w:author="ST1" w:date="2020-05-25T12:05:00Z"/>
                <w:rFonts w:ascii="標楷體" w:eastAsia="標楷體" w:hAnsi="標楷體"/>
              </w:rPr>
            </w:pPr>
            <w:ins w:id="1404" w:author="ST1" w:date="2020-05-25T12:05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20F49CE9" w:rsidR="00FB52FE" w:rsidRDefault="00FB52FE" w:rsidP="00BD0166">
            <w:pPr>
              <w:rPr>
                <w:ins w:id="1405" w:author="ST1" w:date="2020-05-25T12:05:00Z"/>
                <w:rFonts w:ascii="標楷體" w:eastAsia="標楷體" w:hAnsi="標楷體"/>
              </w:rPr>
            </w:pPr>
            <w:ins w:id="1406" w:author="ST1" w:date="2020-05-25T12:06:00Z">
              <w:r w:rsidRPr="00FB52FE">
                <w:rPr>
                  <w:rFonts w:ascii="標楷體" w:eastAsia="標楷體" w:hAnsi="標楷體" w:hint="eastAsia"/>
                  <w:lang w:eastAsia="zh-HK"/>
                </w:rPr>
                <w:t>應收票據之帳齡分析表</w:t>
              </w:r>
            </w:ins>
          </w:p>
          <w:p w14:paraId="50E18D7B" w14:textId="77777777" w:rsidR="00FB52FE" w:rsidRPr="003E2496" w:rsidRDefault="00FB52FE" w:rsidP="00BD0166">
            <w:pPr>
              <w:rPr>
                <w:ins w:id="1407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375EFABB" w14:textId="77777777" w:rsidTr="00BD0166">
        <w:trPr>
          <w:trHeight w:val="277"/>
          <w:ins w:id="1408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77777777" w:rsidR="00FB52FE" w:rsidRPr="00AB69BA" w:rsidRDefault="00FB52FE" w:rsidP="00BD0166">
            <w:pPr>
              <w:rPr>
                <w:ins w:id="1409" w:author="ST1" w:date="2020-05-25T12:05:00Z"/>
                <w:rFonts w:ascii="標楷體" w:eastAsia="標楷體" w:hAnsi="標楷體"/>
              </w:rPr>
            </w:pPr>
            <w:ins w:id="1410" w:author="ST1" w:date="2020-05-25T12:05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77777777" w:rsidR="00FB52FE" w:rsidRPr="00AB69BA" w:rsidRDefault="00FB52FE" w:rsidP="00BD0166">
            <w:pPr>
              <w:rPr>
                <w:ins w:id="1411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407635CB" w14:textId="77777777" w:rsidTr="00BD0166">
        <w:trPr>
          <w:trHeight w:val="773"/>
          <w:ins w:id="1412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77777777" w:rsidR="00FB52FE" w:rsidRPr="00AB69BA" w:rsidRDefault="00FB52FE" w:rsidP="00BD0166">
            <w:pPr>
              <w:rPr>
                <w:ins w:id="1413" w:author="ST1" w:date="2020-05-25T12:05:00Z"/>
                <w:rFonts w:ascii="標楷體" w:eastAsia="標楷體" w:hAnsi="標楷體"/>
              </w:rPr>
            </w:pPr>
            <w:ins w:id="1414" w:author="ST1" w:date="2020-05-25T12:05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77777777" w:rsidR="00FB52FE" w:rsidRPr="00AB69BA" w:rsidRDefault="00FB52FE" w:rsidP="00BD0166">
            <w:pPr>
              <w:rPr>
                <w:ins w:id="1415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69D7B1F3" w14:textId="77777777" w:rsidTr="00BD0166">
        <w:trPr>
          <w:trHeight w:val="321"/>
          <w:ins w:id="1416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77777777" w:rsidR="00FB52FE" w:rsidRPr="00AB69BA" w:rsidRDefault="00FB52FE" w:rsidP="00BD0166">
            <w:pPr>
              <w:rPr>
                <w:ins w:id="1417" w:author="ST1" w:date="2020-05-25T12:05:00Z"/>
                <w:rFonts w:ascii="標楷體" w:eastAsia="標楷體" w:hAnsi="標楷體"/>
              </w:rPr>
            </w:pPr>
            <w:ins w:id="1418" w:author="ST1" w:date="2020-05-25T12:05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77777777" w:rsidR="00FB52FE" w:rsidRPr="00AB69BA" w:rsidRDefault="00FB52FE" w:rsidP="00BD0166">
            <w:pPr>
              <w:rPr>
                <w:ins w:id="1419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696366DF" w14:textId="77777777" w:rsidTr="00BD0166">
        <w:trPr>
          <w:trHeight w:val="1311"/>
          <w:ins w:id="1420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7777777" w:rsidR="00FB52FE" w:rsidRPr="00AB69BA" w:rsidRDefault="00FB52FE" w:rsidP="00BD0166">
            <w:pPr>
              <w:rPr>
                <w:ins w:id="1421" w:author="ST1" w:date="2020-05-25T12:05:00Z"/>
                <w:rFonts w:ascii="標楷體" w:eastAsia="標楷體" w:hAnsi="標楷體"/>
              </w:rPr>
            </w:pPr>
            <w:ins w:id="1422" w:author="ST1" w:date="2020-05-25T12:05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77777777" w:rsidR="00FB52FE" w:rsidRPr="00AB69BA" w:rsidRDefault="00FB52FE" w:rsidP="00BD0166">
            <w:pPr>
              <w:rPr>
                <w:ins w:id="1423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585B7830" w14:textId="77777777" w:rsidTr="00BD0166">
        <w:trPr>
          <w:trHeight w:val="278"/>
          <w:ins w:id="1424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77777777" w:rsidR="00FB52FE" w:rsidRPr="00AB69BA" w:rsidRDefault="00FB52FE" w:rsidP="00BD0166">
            <w:pPr>
              <w:rPr>
                <w:ins w:id="1425" w:author="ST1" w:date="2020-05-25T12:05:00Z"/>
                <w:rFonts w:ascii="標楷體" w:eastAsia="標楷體" w:hAnsi="標楷體"/>
              </w:rPr>
            </w:pPr>
            <w:ins w:id="1426" w:author="ST1" w:date="2020-05-25T12:05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77777777" w:rsidR="00FB52FE" w:rsidRPr="00AB69BA" w:rsidRDefault="00FB52FE" w:rsidP="00BD0166">
            <w:pPr>
              <w:rPr>
                <w:ins w:id="1427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68901A48" w14:textId="77777777" w:rsidTr="00BD0166">
        <w:trPr>
          <w:trHeight w:val="358"/>
          <w:ins w:id="1428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77777777" w:rsidR="00FB52FE" w:rsidRPr="00AB69BA" w:rsidRDefault="00FB52FE" w:rsidP="00BD0166">
            <w:pPr>
              <w:rPr>
                <w:ins w:id="1429" w:author="ST1" w:date="2020-05-25T12:05:00Z"/>
                <w:rFonts w:ascii="標楷體" w:eastAsia="標楷體" w:hAnsi="標楷體"/>
              </w:rPr>
            </w:pPr>
            <w:ins w:id="1430" w:author="ST1" w:date="2020-05-25T12:05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77777777" w:rsidR="00FB52FE" w:rsidRPr="00AB69BA" w:rsidRDefault="00FB52FE" w:rsidP="00BD0166">
            <w:pPr>
              <w:rPr>
                <w:ins w:id="1431" w:author="ST1" w:date="2020-05-25T12:05:00Z"/>
                <w:rFonts w:ascii="標楷體" w:eastAsia="標楷體" w:hAnsi="標楷體"/>
              </w:rPr>
            </w:pPr>
          </w:p>
        </w:tc>
      </w:tr>
      <w:tr w:rsidR="00FB52FE" w:rsidRPr="00AB69BA" w14:paraId="3D2FDE69" w14:textId="77777777" w:rsidTr="00BD0166">
        <w:trPr>
          <w:trHeight w:val="278"/>
          <w:ins w:id="1432" w:author="ST1" w:date="2020-05-25T12:0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7777777" w:rsidR="00FB52FE" w:rsidRPr="00AB69BA" w:rsidRDefault="00FB52FE" w:rsidP="00BD0166">
            <w:pPr>
              <w:rPr>
                <w:ins w:id="1433" w:author="ST1" w:date="2020-05-25T12:05:00Z"/>
                <w:rFonts w:ascii="標楷體" w:eastAsia="標楷體" w:hAnsi="標楷體"/>
              </w:rPr>
            </w:pPr>
            <w:ins w:id="1434" w:author="ST1" w:date="2020-05-25T12:05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77777777" w:rsidR="00FB52FE" w:rsidRPr="00AB69BA" w:rsidRDefault="00FB52FE" w:rsidP="00BD0166">
            <w:pPr>
              <w:rPr>
                <w:ins w:id="1435" w:author="ST1" w:date="2020-05-25T12:05:00Z"/>
                <w:rFonts w:ascii="標楷體" w:eastAsia="標楷體" w:hAnsi="標楷體"/>
              </w:rPr>
            </w:pPr>
          </w:p>
        </w:tc>
      </w:tr>
    </w:tbl>
    <w:p w14:paraId="707426C7" w14:textId="77777777" w:rsidR="00FB52FE" w:rsidRDefault="00FB52FE" w:rsidP="00FB52FE">
      <w:pPr>
        <w:rPr>
          <w:ins w:id="1436" w:author="ST1" w:date="2020-05-25T12:05:00Z"/>
          <w:rFonts w:ascii="標楷體" w:eastAsia="標楷體" w:hAnsi="標楷體"/>
        </w:rPr>
      </w:pPr>
    </w:p>
    <w:p w14:paraId="330088D2" w14:textId="77777777" w:rsidR="00FB52FE" w:rsidRDefault="00FB52FE" w:rsidP="00FB52FE">
      <w:pPr>
        <w:widowControl/>
        <w:rPr>
          <w:ins w:id="1437" w:author="ST1" w:date="2020-05-25T12:05:00Z"/>
          <w:rFonts w:ascii="標楷體" w:eastAsia="標楷體" w:hAnsi="標楷體"/>
        </w:rPr>
      </w:pPr>
      <w:ins w:id="1438" w:author="ST1" w:date="2020-05-25T12:05:00Z">
        <w:r>
          <w:rPr>
            <w:rFonts w:ascii="標楷體" w:eastAsia="標楷體" w:hAnsi="標楷體"/>
          </w:rPr>
          <w:br w:type="page"/>
        </w:r>
      </w:ins>
    </w:p>
    <w:p w14:paraId="368DA2C0" w14:textId="77777777" w:rsidR="00FB52FE" w:rsidRPr="00AB69BA" w:rsidRDefault="00FB52FE" w:rsidP="00FB52FE">
      <w:pPr>
        <w:rPr>
          <w:ins w:id="1439" w:author="ST1" w:date="2020-05-25T12:05:00Z"/>
          <w:rFonts w:ascii="標楷體" w:eastAsia="標楷體" w:hAnsi="標楷體"/>
        </w:rPr>
      </w:pPr>
    </w:p>
    <w:p w14:paraId="72A97E02" w14:textId="77777777" w:rsidR="00FB52FE" w:rsidRPr="00AB69BA" w:rsidRDefault="00FB52FE" w:rsidP="00FB52FE">
      <w:pPr>
        <w:pStyle w:val="a"/>
        <w:rPr>
          <w:ins w:id="1440" w:author="ST1" w:date="2020-05-25T12:05:00Z"/>
        </w:rPr>
      </w:pPr>
      <w:ins w:id="1441" w:author="ST1" w:date="2020-05-25T12:05:00Z">
        <w:r w:rsidRPr="00AB69BA">
          <w:t>UI</w:t>
        </w:r>
        <w:r w:rsidRPr="00AB69BA">
          <w:t>畫面</w:t>
        </w:r>
      </w:ins>
    </w:p>
    <w:p w14:paraId="6B53FFE5" w14:textId="77777777" w:rsidR="00FB52FE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1442" w:author="ST1" w:date="2020-05-25T12:05:00Z"/>
          <w:rFonts w:ascii="標楷體" w:eastAsia="標楷體" w:hAnsi="標楷體" w:cs="標楷體"/>
          <w:kern w:val="0"/>
          <w:szCs w:val="28"/>
        </w:rPr>
      </w:pPr>
      <w:ins w:id="1443" w:author="ST1" w:date="2020-05-25T12:05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108CE70F" w14:textId="77777777" w:rsidR="00FB52FE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44" w:author="ST1" w:date="2020-05-25T12:05:00Z"/>
          <w:rFonts w:ascii="標楷體" w:eastAsia="標楷體" w:hAnsi="標楷體"/>
        </w:rPr>
      </w:pPr>
      <w:ins w:id="1445" w:author="ST1" w:date="2020-05-25T12:05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0888EF76" w14:textId="361612E3" w:rsidR="00FB52FE" w:rsidRPr="006E3B5B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1446" w:author="ST1" w:date="2020-05-25T12:05:00Z"/>
          <w:rFonts w:ascii="標楷體" w:eastAsia="標楷體" w:hAnsi="標楷體"/>
        </w:rPr>
      </w:pPr>
      <w:ins w:id="1447" w:author="ST1" w:date="2020-05-25T12:05:00Z">
        <w:r w:rsidRPr="006E3B5B">
          <w:rPr>
            <w:rFonts w:ascii="標楷體" w:eastAsia="標楷體" w:hAnsi="標楷體" w:hint="eastAsia"/>
          </w:rPr>
          <w:t>[</w:t>
        </w:r>
        <w:r>
          <w:rPr>
            <w:rFonts w:ascii="標楷體" w:eastAsia="標楷體" w:hAnsi="標楷體" w:hint="eastAsia"/>
          </w:rPr>
          <w:t>L971</w:t>
        </w:r>
        <w:r>
          <w:rPr>
            <w:rFonts w:ascii="標楷體" w:eastAsia="標楷體" w:hAnsi="標楷體"/>
          </w:rPr>
          <w:t>3</w:t>
        </w:r>
        <w:r w:rsidRPr="006E3B5B">
          <w:rPr>
            <w:rFonts w:ascii="標楷體" w:eastAsia="標楷體" w:hAnsi="標楷體" w:hint="eastAsia"/>
          </w:rPr>
          <w:t xml:space="preserve">]          </w:t>
        </w:r>
      </w:ins>
      <w:ins w:id="1448" w:author="ST1" w:date="2020-05-25T12:06:00Z">
        <w:r w:rsidRPr="00FB52FE">
          <w:rPr>
            <w:rFonts w:ascii="標楷體" w:eastAsia="標楷體" w:hAnsi="標楷體" w:hint="eastAsia"/>
            <w:lang w:eastAsia="zh-HK"/>
          </w:rPr>
          <w:t>應收票據之帳齡分析表</w:t>
        </w:r>
      </w:ins>
    </w:p>
    <w:p w14:paraId="08574083" w14:textId="77777777" w:rsidR="00FB52FE" w:rsidRPr="006E3B5B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49" w:author="ST1" w:date="2020-05-25T12:05:00Z"/>
          <w:rFonts w:ascii="標楷體" w:eastAsia="標楷體" w:hAnsi="標楷體"/>
        </w:rPr>
      </w:pPr>
    </w:p>
    <w:p w14:paraId="16528F60" w14:textId="2AF02BAD" w:rsidR="00FB52FE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50" w:author="ST1" w:date="2020-05-25T12:18:00Z"/>
          <w:rFonts w:ascii="標楷體" w:eastAsia="標楷體" w:hAnsi="標楷體"/>
        </w:rPr>
      </w:pPr>
      <w:ins w:id="1451" w:author="ST1" w:date="2020-05-25T12:05:00Z">
        <w:r w:rsidRPr="006E3B5B">
          <w:rPr>
            <w:rFonts w:ascii="標楷體" w:eastAsia="標楷體" w:hAnsi="標楷體" w:hint="eastAsia"/>
          </w:rPr>
          <w:t xml:space="preserve">     </w:t>
        </w:r>
        <w:r w:rsidRPr="00CA6569">
          <w:rPr>
            <w:rFonts w:ascii="標楷體" w:eastAsia="標楷體" w:hAnsi="標楷體" w:hint="eastAsia"/>
          </w:rPr>
          <w:t>會計日期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  <w:r>
          <w:rPr>
            <w:rFonts w:ascii="標楷體" w:eastAsia="標楷體" w:hAnsi="標楷體"/>
          </w:rPr>
          <w:t xml:space="preserve"> </w:t>
        </w:r>
      </w:ins>
    </w:p>
    <w:p w14:paraId="5AC8678F" w14:textId="76E081B3" w:rsidR="00BD0166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52" w:author="ST1" w:date="2020-05-25T12:19:00Z"/>
          <w:rFonts w:ascii="標楷體" w:eastAsia="標楷體" w:hAnsi="標楷體"/>
        </w:rPr>
      </w:pPr>
      <w:ins w:id="1453" w:author="ST1" w:date="2020-05-25T12:18:00Z">
        <w:r>
          <w:rPr>
            <w:rFonts w:ascii="標楷體" w:eastAsia="標楷體" w:hAnsi="標楷體" w:hint="eastAsia"/>
          </w:rPr>
          <w:t xml:space="preserve"> </w:t>
        </w:r>
        <w:r>
          <w:rPr>
            <w:rFonts w:ascii="標楷體" w:eastAsia="標楷體" w:hAnsi="標楷體"/>
          </w:rPr>
          <w:t xml:space="preserve">    </w:t>
        </w:r>
        <w:r>
          <w:rPr>
            <w:rFonts w:ascii="標楷體" w:eastAsia="標楷體" w:hAnsi="標楷體" w:hint="eastAsia"/>
          </w:rPr>
          <w:t>上傳目錄 :</w:t>
        </w:r>
        <w:r>
          <w:rPr>
            <w:rFonts w:ascii="標楷體" w:eastAsia="標楷體" w:hAnsi="標楷體"/>
          </w:rPr>
          <w:t xml:space="preserve"> </w:t>
        </w:r>
        <w:r>
          <w:rPr>
            <w:rFonts w:ascii="標楷體" w:eastAsia="標楷體" w:hAnsi="標楷體" w:hint="eastAsia"/>
          </w:rPr>
          <w:t>_______________</w:t>
        </w:r>
      </w:ins>
      <w:ins w:id="1454" w:author="ST1" w:date="2020-05-25T12:19:00Z">
        <w:r>
          <w:rPr>
            <w:rFonts w:ascii="標楷體" w:eastAsia="標楷體" w:hAnsi="標楷體" w:hint="eastAsia"/>
          </w:rPr>
          <w:t>__</w:t>
        </w:r>
        <w:r>
          <w:rPr>
            <w:rFonts w:ascii="標楷體" w:eastAsia="標楷體" w:hAnsi="標楷體"/>
          </w:rPr>
          <w:t xml:space="preserve">  </w:t>
        </w:r>
        <w:r w:rsidRPr="00BD0166">
          <w:rPr>
            <w:rFonts w:ascii="標楷體" w:eastAsia="標楷體" w:hAnsi="標楷體" w:hint="eastAsia"/>
            <w:bdr w:val="single" w:sz="4" w:space="0" w:color="auto"/>
            <w:rPrChange w:id="1455" w:author="ST1" w:date="2020-05-25T12:19:00Z">
              <w:rPr>
                <w:rFonts w:ascii="標楷體" w:eastAsia="標楷體" w:hAnsi="標楷體" w:hint="eastAsia"/>
              </w:rPr>
            </w:rPrChange>
          </w:rPr>
          <w:t>瀏覽</w:t>
        </w:r>
      </w:ins>
    </w:p>
    <w:p w14:paraId="1DDCA8BD" w14:textId="37C94001" w:rsidR="00BD0166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56" w:author="ST1" w:date="2020-05-25T12:05:00Z"/>
          <w:rFonts w:ascii="標楷體" w:eastAsia="標楷體" w:hAnsi="標楷體"/>
        </w:rPr>
      </w:pPr>
      <w:ins w:id="1457" w:author="ST1" w:date="2020-05-25T12:19:00Z">
        <w:r>
          <w:rPr>
            <w:rFonts w:ascii="標楷體" w:eastAsia="標楷體" w:hAnsi="標楷體" w:hint="eastAsia"/>
          </w:rPr>
          <w:t xml:space="preserve"> </w:t>
        </w:r>
        <w:r>
          <w:rPr>
            <w:rFonts w:ascii="標楷體" w:eastAsia="標楷體" w:hAnsi="標楷體"/>
          </w:rPr>
          <w:t xml:space="preserve">    </w:t>
        </w:r>
        <w:r>
          <w:rPr>
            <w:rFonts w:ascii="標楷體" w:eastAsia="標楷體" w:hAnsi="標楷體" w:hint="eastAsia"/>
          </w:rPr>
          <w:t>上傳檔案 :</w:t>
        </w:r>
        <w:r>
          <w:rPr>
            <w:rFonts w:ascii="標楷體" w:eastAsia="標楷體" w:hAnsi="標楷體"/>
          </w:rPr>
          <w:t xml:space="preserve"> </w:t>
        </w:r>
        <w:r>
          <w:rPr>
            <w:rFonts w:ascii="標楷體" w:eastAsia="標楷體" w:hAnsi="標楷體" w:hint="eastAsia"/>
          </w:rPr>
          <w:t>_________________</w:t>
        </w:r>
      </w:ins>
    </w:p>
    <w:p w14:paraId="785308AC" w14:textId="77777777" w:rsidR="00FB52FE" w:rsidRPr="00904DBC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58" w:author="ST1" w:date="2020-05-25T12:05:00Z"/>
          <w:rFonts w:ascii="標楷體" w:eastAsia="標楷體" w:hAnsi="標楷體"/>
        </w:rPr>
      </w:pPr>
    </w:p>
    <w:p w14:paraId="2480B488" w14:textId="77777777" w:rsidR="00FB52FE" w:rsidRDefault="00FB52FE" w:rsidP="00FB52FE">
      <w:pPr>
        <w:autoSpaceDE w:val="0"/>
        <w:autoSpaceDN w:val="0"/>
        <w:adjustRightInd w:val="0"/>
        <w:rPr>
          <w:ins w:id="1459" w:author="ST1" w:date="2020-05-25T12:05:00Z"/>
          <w:rFonts w:ascii="標楷體" w:hAnsi="標楷體"/>
        </w:rPr>
      </w:pPr>
    </w:p>
    <w:p w14:paraId="789A9D98" w14:textId="77777777" w:rsidR="00FB52FE" w:rsidRPr="00AB69BA" w:rsidRDefault="00FB52FE" w:rsidP="00FB52FE">
      <w:pPr>
        <w:pStyle w:val="a"/>
        <w:rPr>
          <w:ins w:id="1460" w:author="ST1" w:date="2020-05-25T12:05:00Z"/>
        </w:rPr>
      </w:pPr>
      <w:ins w:id="1461" w:author="ST1" w:date="2020-05-25T12:05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14:paraId="147BE664" w14:textId="77777777" w:rsidTr="00BD0166">
        <w:trPr>
          <w:trHeight w:val="388"/>
          <w:jc w:val="center"/>
          <w:ins w:id="1462" w:author="ST1" w:date="2020-05-25T12:05:00Z"/>
        </w:trPr>
        <w:tc>
          <w:tcPr>
            <w:tcW w:w="482" w:type="dxa"/>
            <w:vMerge w:val="restart"/>
          </w:tcPr>
          <w:p w14:paraId="5E9CC867" w14:textId="77777777" w:rsidR="00FB52FE" w:rsidRPr="00CA6569" w:rsidRDefault="00FB52FE" w:rsidP="00BD0166">
            <w:pPr>
              <w:rPr>
                <w:ins w:id="1463" w:author="ST1" w:date="2020-05-25T12:05:00Z"/>
                <w:rFonts w:ascii="標楷體" w:eastAsia="標楷體" w:hAnsi="標楷體"/>
              </w:rPr>
            </w:pPr>
            <w:ins w:id="1464" w:author="ST1" w:date="2020-05-25T12:05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3FC0FEBF" w14:textId="77777777" w:rsidR="00FB52FE" w:rsidRPr="00CA6569" w:rsidRDefault="00FB52FE" w:rsidP="00BD0166">
            <w:pPr>
              <w:rPr>
                <w:ins w:id="1465" w:author="ST1" w:date="2020-05-25T12:05:00Z"/>
                <w:rFonts w:ascii="標楷體" w:eastAsia="標楷體" w:hAnsi="標楷體"/>
              </w:rPr>
            </w:pPr>
            <w:ins w:id="1466" w:author="ST1" w:date="2020-05-25T12:05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69F9AB5E" w14:textId="77777777" w:rsidR="00FB52FE" w:rsidRPr="00CA6569" w:rsidRDefault="00FB52FE" w:rsidP="00BD0166">
            <w:pPr>
              <w:jc w:val="center"/>
              <w:rPr>
                <w:ins w:id="1467" w:author="ST1" w:date="2020-05-25T12:05:00Z"/>
                <w:rFonts w:ascii="標楷體" w:eastAsia="標楷體" w:hAnsi="標楷體"/>
              </w:rPr>
            </w:pPr>
            <w:ins w:id="1468" w:author="ST1" w:date="2020-05-25T12:05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2A302804" w14:textId="77777777" w:rsidR="00FB52FE" w:rsidRPr="00CA6569" w:rsidRDefault="00FB52FE" w:rsidP="00BD0166">
            <w:pPr>
              <w:rPr>
                <w:ins w:id="1469" w:author="ST1" w:date="2020-05-25T12:05:00Z"/>
                <w:rFonts w:ascii="標楷體" w:eastAsia="標楷體" w:hAnsi="標楷體"/>
              </w:rPr>
            </w:pPr>
            <w:ins w:id="1470" w:author="ST1" w:date="2020-05-25T12:05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FB52FE" w:rsidRPr="00CA6569" w14:paraId="24F337F8" w14:textId="77777777" w:rsidTr="00BD0166">
        <w:trPr>
          <w:trHeight w:val="244"/>
          <w:jc w:val="center"/>
          <w:ins w:id="1471" w:author="ST1" w:date="2020-05-25T12:05:00Z"/>
        </w:trPr>
        <w:tc>
          <w:tcPr>
            <w:tcW w:w="482" w:type="dxa"/>
            <w:vMerge/>
          </w:tcPr>
          <w:p w14:paraId="704241FF" w14:textId="77777777" w:rsidR="00FB52FE" w:rsidRPr="00CA6569" w:rsidRDefault="00FB52FE" w:rsidP="00BD0166">
            <w:pPr>
              <w:rPr>
                <w:ins w:id="1472" w:author="ST1" w:date="2020-05-25T12:05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77777777" w:rsidR="00FB52FE" w:rsidRPr="00CA6569" w:rsidRDefault="00FB52FE" w:rsidP="00BD0166">
            <w:pPr>
              <w:rPr>
                <w:ins w:id="1473" w:author="ST1" w:date="2020-05-25T12:05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777777" w:rsidR="00FB52FE" w:rsidRPr="00CA6569" w:rsidRDefault="00FB52FE" w:rsidP="00BD0166">
            <w:pPr>
              <w:rPr>
                <w:ins w:id="1474" w:author="ST1" w:date="2020-05-25T12:05:00Z"/>
                <w:rFonts w:ascii="標楷體" w:eastAsia="標楷體" w:hAnsi="標楷體"/>
              </w:rPr>
            </w:pPr>
            <w:ins w:id="1475" w:author="ST1" w:date="2020-05-25T12:05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1942ABB9" w14:textId="77777777" w:rsidR="00FB52FE" w:rsidRPr="00CA6569" w:rsidRDefault="00FB52FE" w:rsidP="00BD0166">
            <w:pPr>
              <w:rPr>
                <w:ins w:id="1476" w:author="ST1" w:date="2020-05-25T12:05:00Z"/>
                <w:rFonts w:ascii="標楷體" w:eastAsia="標楷體" w:hAnsi="標楷體"/>
              </w:rPr>
            </w:pPr>
            <w:ins w:id="1477" w:author="ST1" w:date="2020-05-25T12:05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2DC29653" w14:textId="77777777" w:rsidR="00FB52FE" w:rsidRPr="00CA6569" w:rsidRDefault="00FB52FE" w:rsidP="00BD0166">
            <w:pPr>
              <w:rPr>
                <w:ins w:id="1478" w:author="ST1" w:date="2020-05-25T12:05:00Z"/>
                <w:rFonts w:ascii="標楷體" w:eastAsia="標楷體" w:hAnsi="標楷體"/>
              </w:rPr>
            </w:pPr>
            <w:ins w:id="1479" w:author="ST1" w:date="2020-05-25T12:05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1D0DB7E2" w14:textId="77777777" w:rsidR="00FB52FE" w:rsidRPr="00CA6569" w:rsidRDefault="00FB52FE" w:rsidP="00BD0166">
            <w:pPr>
              <w:rPr>
                <w:ins w:id="1480" w:author="ST1" w:date="2020-05-25T12:05:00Z"/>
                <w:rFonts w:ascii="標楷體" w:eastAsia="標楷體" w:hAnsi="標楷體"/>
              </w:rPr>
            </w:pPr>
            <w:ins w:id="1481" w:author="ST1" w:date="2020-05-25T12:05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325428C0" w14:textId="77777777" w:rsidR="00FB52FE" w:rsidRPr="00CA6569" w:rsidRDefault="00FB52FE" w:rsidP="00BD0166">
            <w:pPr>
              <w:rPr>
                <w:ins w:id="1482" w:author="ST1" w:date="2020-05-25T12:05:00Z"/>
                <w:rFonts w:ascii="標楷體" w:eastAsia="標楷體" w:hAnsi="標楷體"/>
              </w:rPr>
            </w:pPr>
            <w:ins w:id="1483" w:author="ST1" w:date="2020-05-25T12:05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61AC2ACF" w14:textId="77777777" w:rsidR="00FB52FE" w:rsidRPr="00CA6569" w:rsidRDefault="00FB52FE" w:rsidP="00BD0166">
            <w:pPr>
              <w:rPr>
                <w:ins w:id="1484" w:author="ST1" w:date="2020-05-25T12:05:00Z"/>
                <w:rFonts w:ascii="標楷體" w:eastAsia="標楷體" w:hAnsi="標楷體"/>
              </w:rPr>
            </w:pPr>
          </w:p>
        </w:tc>
      </w:tr>
      <w:tr w:rsidR="00FB52FE" w:rsidRPr="00CA6569" w14:paraId="578CF336" w14:textId="77777777" w:rsidTr="00BD0166">
        <w:trPr>
          <w:trHeight w:val="291"/>
          <w:jc w:val="center"/>
          <w:ins w:id="1485" w:author="ST1" w:date="2020-05-25T12:05:00Z"/>
        </w:trPr>
        <w:tc>
          <w:tcPr>
            <w:tcW w:w="482" w:type="dxa"/>
          </w:tcPr>
          <w:p w14:paraId="21B6E6BC" w14:textId="77777777" w:rsidR="00FB52FE" w:rsidRPr="00CA6569" w:rsidRDefault="00FB52FE" w:rsidP="00BD0166">
            <w:pPr>
              <w:rPr>
                <w:ins w:id="1486" w:author="ST1" w:date="2020-05-25T12:05:00Z"/>
                <w:rFonts w:ascii="標楷體" w:eastAsia="標楷體" w:hAnsi="標楷體"/>
              </w:rPr>
            </w:pPr>
            <w:ins w:id="1487" w:author="ST1" w:date="2020-05-25T12:05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00BE7246" w14:textId="77777777" w:rsidR="00FB52FE" w:rsidRPr="00CA6569" w:rsidRDefault="00FB52FE" w:rsidP="00BD0166">
            <w:pPr>
              <w:rPr>
                <w:ins w:id="1488" w:author="ST1" w:date="2020-05-25T12:05:00Z"/>
                <w:rFonts w:ascii="標楷體" w:eastAsia="標楷體" w:hAnsi="標楷體"/>
              </w:rPr>
            </w:pPr>
            <w:ins w:id="1489" w:author="ST1" w:date="2020-05-25T12:05:00Z">
              <w:r w:rsidRPr="00CA6569">
                <w:rPr>
                  <w:rFonts w:ascii="標楷體" w:eastAsia="標楷體" w:hAnsi="標楷體" w:hint="eastAsia"/>
                </w:rPr>
                <w:t>會計日期</w:t>
              </w:r>
            </w:ins>
          </w:p>
        </w:tc>
        <w:tc>
          <w:tcPr>
            <w:tcW w:w="1296" w:type="dxa"/>
          </w:tcPr>
          <w:p w14:paraId="25328ED8" w14:textId="77777777" w:rsidR="00FB52FE" w:rsidRPr="00CA6569" w:rsidRDefault="00FB52FE" w:rsidP="00BD0166">
            <w:pPr>
              <w:rPr>
                <w:ins w:id="1490" w:author="ST1" w:date="2020-05-25T12:05:00Z"/>
                <w:rFonts w:ascii="標楷體" w:eastAsia="標楷體" w:hAnsi="標楷體" w:cs="新細明體"/>
              </w:rPr>
            </w:pPr>
            <w:ins w:id="1491" w:author="ST1" w:date="2020-05-25T12:05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1F9EBCC7" w14:textId="77777777" w:rsidR="00FB52FE" w:rsidRPr="00CA6569" w:rsidRDefault="00FB52FE" w:rsidP="00BD0166">
            <w:pPr>
              <w:rPr>
                <w:ins w:id="1492" w:author="ST1" w:date="2020-05-25T12:05:00Z"/>
                <w:rFonts w:ascii="標楷體" w:eastAsia="標楷體" w:hAnsi="標楷體"/>
              </w:rPr>
            </w:pPr>
            <w:ins w:id="1493" w:author="ST1" w:date="2020-05-25T12:05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27BCE823" w14:textId="77777777" w:rsidR="00FB52FE" w:rsidRPr="00CA6569" w:rsidRDefault="00FB52FE" w:rsidP="00BD0166">
            <w:pPr>
              <w:rPr>
                <w:ins w:id="1494" w:author="ST1" w:date="2020-05-25T12:05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77777777" w:rsidR="00FB52FE" w:rsidRPr="00CA6569" w:rsidRDefault="00FB52FE" w:rsidP="00BD0166">
            <w:pPr>
              <w:rPr>
                <w:ins w:id="1495" w:author="ST1" w:date="2020-05-25T12:05:00Z"/>
                <w:rFonts w:ascii="標楷體" w:eastAsia="標楷體" w:hAnsi="標楷體"/>
              </w:rPr>
            </w:pPr>
            <w:ins w:id="1496" w:author="ST1" w:date="2020-05-25T12:05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600929E9" w14:textId="77777777" w:rsidR="00FB52FE" w:rsidRPr="00CA6569" w:rsidRDefault="00FB52FE" w:rsidP="00BD0166">
            <w:pPr>
              <w:rPr>
                <w:ins w:id="1497" w:author="ST1" w:date="2020-05-25T12:05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0CF6DA9B" w:rsidR="00FB52FE" w:rsidRPr="00CA6569" w:rsidRDefault="00FB52FE" w:rsidP="00BD0166">
            <w:pPr>
              <w:rPr>
                <w:ins w:id="1498" w:author="ST1" w:date="2020-05-25T12:05:00Z"/>
                <w:rFonts w:ascii="標楷體" w:eastAsia="標楷體" w:hAnsi="標楷體"/>
              </w:rPr>
            </w:pPr>
            <w:ins w:id="1499" w:author="ST1" w:date="2020-05-25T12:05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FB52FE" w:rsidRPr="00E058D3" w14:paraId="7DC6388F" w14:textId="77777777" w:rsidTr="00BD0166">
        <w:trPr>
          <w:trHeight w:val="291"/>
          <w:jc w:val="center"/>
          <w:ins w:id="1500" w:author="ST1" w:date="2020-05-25T12:05:00Z"/>
        </w:trPr>
        <w:tc>
          <w:tcPr>
            <w:tcW w:w="482" w:type="dxa"/>
          </w:tcPr>
          <w:p w14:paraId="555B47E4" w14:textId="77777777" w:rsidR="00FB52FE" w:rsidRPr="00CA6569" w:rsidRDefault="00FB52FE" w:rsidP="00BD0166">
            <w:pPr>
              <w:rPr>
                <w:ins w:id="1501" w:author="ST1" w:date="2020-05-25T12:05:00Z"/>
                <w:rFonts w:ascii="標楷體" w:eastAsia="標楷體" w:hAnsi="標楷體"/>
              </w:rPr>
            </w:pPr>
            <w:ins w:id="1502" w:author="ST1" w:date="2020-05-25T12:05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29E1D789" w14:textId="60FBC5EE" w:rsidR="00FB52FE" w:rsidRPr="00CA6569" w:rsidRDefault="00BD0166" w:rsidP="00BD0166">
            <w:pPr>
              <w:rPr>
                <w:ins w:id="1503" w:author="ST1" w:date="2020-05-25T12:05:00Z"/>
                <w:rFonts w:ascii="標楷體" w:eastAsia="標楷體" w:hAnsi="標楷體"/>
              </w:rPr>
            </w:pPr>
            <w:ins w:id="1504" w:author="ST1" w:date="2020-05-25T12:19:00Z">
              <w:r>
                <w:rPr>
                  <w:rFonts w:ascii="標楷體" w:eastAsia="標楷體" w:hAnsi="標楷體" w:hint="eastAsia"/>
                </w:rPr>
                <w:t>上傳目錄</w:t>
              </w:r>
            </w:ins>
          </w:p>
        </w:tc>
        <w:tc>
          <w:tcPr>
            <w:tcW w:w="1296" w:type="dxa"/>
          </w:tcPr>
          <w:p w14:paraId="58167736" w14:textId="77777777" w:rsidR="00FB52FE" w:rsidRPr="00CA6569" w:rsidRDefault="00FB52FE" w:rsidP="00BD0166">
            <w:pPr>
              <w:rPr>
                <w:ins w:id="1505" w:author="ST1" w:date="2020-05-25T12:05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77777777" w:rsidR="00FB52FE" w:rsidRPr="00CA6569" w:rsidRDefault="00FB52FE" w:rsidP="00BD0166">
            <w:pPr>
              <w:rPr>
                <w:ins w:id="1506" w:author="ST1" w:date="2020-05-25T12:05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77777777" w:rsidR="00FB52FE" w:rsidRPr="00CA6569" w:rsidRDefault="00FB52FE" w:rsidP="00BD0166">
            <w:pPr>
              <w:rPr>
                <w:ins w:id="1507" w:author="ST1" w:date="2020-05-25T12:05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77777777" w:rsidR="00FB52FE" w:rsidRPr="00CA6569" w:rsidRDefault="00FB52FE" w:rsidP="00BD0166">
            <w:pPr>
              <w:rPr>
                <w:ins w:id="1508" w:author="ST1" w:date="2020-05-25T12:05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77777777" w:rsidR="00FB52FE" w:rsidRPr="00CA6569" w:rsidRDefault="00FB52FE" w:rsidP="00BD0166">
            <w:pPr>
              <w:rPr>
                <w:ins w:id="1509" w:author="ST1" w:date="2020-05-25T12:05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A292D1B" w:rsidR="00FB52FE" w:rsidRPr="00CA6569" w:rsidRDefault="002A615C" w:rsidP="00BD0166">
            <w:pPr>
              <w:rPr>
                <w:ins w:id="1510" w:author="ST1" w:date="2020-05-25T12:05:00Z"/>
                <w:rFonts w:ascii="標楷體" w:eastAsia="標楷體" w:hAnsi="標楷體"/>
              </w:rPr>
            </w:pPr>
            <w:ins w:id="1511" w:author="ST1" w:date="2020-05-25T12:20:00Z">
              <w:r w:rsidRPr="002A615C">
                <w:rPr>
                  <w:rFonts w:ascii="標楷體" w:eastAsia="標楷體" w:hAnsi="標楷體" w:hint="eastAsia"/>
                  <w:rPrChange w:id="1512" w:author="ST1" w:date="2020-05-25T12:20:00Z">
                    <w:rPr>
                      <w:rFonts w:ascii="標楷體" w:eastAsia="標楷體" w:hAnsi="標楷體" w:hint="eastAsia"/>
                      <w:bdr w:val="single" w:sz="4" w:space="0" w:color="auto"/>
                    </w:rPr>
                  </w:rPrChange>
                </w:rPr>
                <w:t>點選</w:t>
              </w:r>
            </w:ins>
            <w:ins w:id="1513" w:author="ST1" w:date="2020-05-25T12:19:00Z">
              <w:r w:rsidR="00BD0166" w:rsidRPr="00E50E44">
                <w:rPr>
                  <w:rFonts w:ascii="標楷體" w:eastAsia="標楷體" w:hAnsi="標楷體" w:hint="eastAsia"/>
                  <w:bdr w:val="single" w:sz="4" w:space="0" w:color="auto"/>
                </w:rPr>
                <w:t>瀏覽</w:t>
              </w:r>
            </w:ins>
            <w:ins w:id="1514" w:author="ST1" w:date="2020-05-25T12:20:00Z">
              <w:r w:rsidRPr="002A615C">
                <w:rPr>
                  <w:rFonts w:ascii="標楷體" w:eastAsia="標楷體" w:hAnsi="標楷體" w:hint="eastAsia"/>
                  <w:rPrChange w:id="1515" w:author="ST1" w:date="2020-05-25T12:20:00Z">
                    <w:rPr>
                      <w:rFonts w:ascii="標楷體" w:eastAsia="標楷體" w:hAnsi="標楷體" w:hint="eastAsia"/>
                      <w:bdr w:val="single" w:sz="4" w:space="0" w:color="auto"/>
                    </w:rPr>
                  </w:rPrChange>
                </w:rPr>
                <w:t>後顯示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FB52FE" w:rsidRPr="00CA6569" w14:paraId="72CF6E3F" w14:textId="77777777" w:rsidTr="00BD0166">
        <w:trPr>
          <w:trHeight w:val="291"/>
          <w:jc w:val="center"/>
          <w:ins w:id="1516" w:author="ST1" w:date="2020-05-25T12:05:00Z"/>
        </w:trPr>
        <w:tc>
          <w:tcPr>
            <w:tcW w:w="482" w:type="dxa"/>
          </w:tcPr>
          <w:p w14:paraId="3874BF1C" w14:textId="77777777" w:rsidR="00FB52FE" w:rsidRPr="00CA6569" w:rsidRDefault="00FB52FE" w:rsidP="00BD0166">
            <w:pPr>
              <w:rPr>
                <w:ins w:id="1517" w:author="ST1" w:date="2020-05-25T12:05:00Z"/>
                <w:rFonts w:ascii="標楷體" w:eastAsia="標楷體" w:hAnsi="標楷體"/>
              </w:rPr>
            </w:pPr>
            <w:ins w:id="1518" w:author="ST1" w:date="2020-05-25T12:0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71D46412" w14:textId="5FA9921B" w:rsidR="00FB52FE" w:rsidRPr="00CA6569" w:rsidRDefault="00BD0166" w:rsidP="00BD0166">
            <w:pPr>
              <w:rPr>
                <w:ins w:id="1519" w:author="ST1" w:date="2020-05-25T12:05:00Z"/>
                <w:rFonts w:ascii="標楷體" w:eastAsia="標楷體" w:hAnsi="標楷體"/>
              </w:rPr>
            </w:pPr>
            <w:ins w:id="1520" w:author="ST1" w:date="2020-05-25T12:19:00Z">
              <w:r>
                <w:rPr>
                  <w:rFonts w:ascii="標楷體" w:eastAsia="標楷體" w:hAnsi="標楷體" w:hint="eastAsia"/>
                </w:rPr>
                <w:t>上傳檔案</w:t>
              </w:r>
            </w:ins>
          </w:p>
        </w:tc>
        <w:tc>
          <w:tcPr>
            <w:tcW w:w="1296" w:type="dxa"/>
          </w:tcPr>
          <w:p w14:paraId="7C0FEAA4" w14:textId="77777777" w:rsidR="00FB52FE" w:rsidRPr="00CA6569" w:rsidRDefault="00FB52FE" w:rsidP="00BD0166">
            <w:pPr>
              <w:rPr>
                <w:ins w:id="1521" w:author="ST1" w:date="2020-05-25T12:05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77777777" w:rsidR="00FB52FE" w:rsidRPr="00CA6569" w:rsidRDefault="00FB52FE" w:rsidP="00BD0166">
            <w:pPr>
              <w:rPr>
                <w:ins w:id="1522" w:author="ST1" w:date="2020-05-25T12:05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77777777" w:rsidR="00FB52FE" w:rsidRPr="00CA6569" w:rsidRDefault="00FB52FE" w:rsidP="00BD0166">
            <w:pPr>
              <w:rPr>
                <w:ins w:id="1523" w:author="ST1" w:date="2020-05-25T12:05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77777777" w:rsidR="00FB52FE" w:rsidRPr="00CA6569" w:rsidRDefault="00FB52FE" w:rsidP="00BD0166">
            <w:pPr>
              <w:rPr>
                <w:ins w:id="1524" w:author="ST1" w:date="2020-05-25T12:05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77777777" w:rsidR="00FB52FE" w:rsidRPr="00CA6569" w:rsidRDefault="00FB52FE" w:rsidP="00BD0166">
            <w:pPr>
              <w:rPr>
                <w:ins w:id="1525" w:author="ST1" w:date="2020-05-25T12:05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77777777" w:rsidR="00FB52FE" w:rsidRDefault="002A615C" w:rsidP="00BD0166">
            <w:pPr>
              <w:rPr>
                <w:ins w:id="1526" w:author="ST1" w:date="2020-05-25T12:21:00Z"/>
                <w:rFonts w:ascii="標楷體" w:eastAsia="標楷體" w:hAnsi="標楷體" w:cs="新細明體"/>
              </w:rPr>
            </w:pPr>
            <w:ins w:id="1527" w:author="ST1" w:date="2020-05-25T12:21:00Z">
              <w:r w:rsidRPr="00E50E44">
                <w:rPr>
                  <w:rFonts w:ascii="標楷體" w:eastAsia="標楷體" w:hAnsi="標楷體" w:hint="eastAsia"/>
                </w:rPr>
                <w:t>點選</w:t>
              </w:r>
              <w:r w:rsidRPr="00E50E44">
                <w:rPr>
                  <w:rFonts w:ascii="標楷體" w:eastAsia="標楷體" w:hAnsi="標楷體" w:hint="eastAsia"/>
                  <w:bdr w:val="single" w:sz="4" w:space="0" w:color="auto"/>
                </w:rPr>
                <w:t>瀏覽</w:t>
              </w:r>
              <w:r w:rsidRPr="00E50E44">
                <w:rPr>
                  <w:rFonts w:ascii="標楷體" w:eastAsia="標楷體" w:hAnsi="標楷體" w:hint="eastAsia"/>
                </w:rPr>
                <w:t>後顯示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  <w:p w14:paraId="45CA0931" w14:textId="2603C74C" w:rsidR="002A615C" w:rsidRPr="00CA6569" w:rsidRDefault="002A615C" w:rsidP="00BD0166">
            <w:pPr>
              <w:rPr>
                <w:ins w:id="1528" w:author="ST1" w:date="2020-05-25T12:05:00Z"/>
                <w:rFonts w:ascii="標楷體" w:eastAsia="標楷體" w:hAnsi="標楷體"/>
              </w:rPr>
            </w:pPr>
            <w:ins w:id="1529" w:author="ST1" w:date="2020-05-25T12:21:00Z">
              <w:r>
                <w:rPr>
                  <w:rFonts w:ascii="標楷體" w:eastAsia="標楷體" w:hAnsi="標楷體" w:cs="新細明體" w:hint="eastAsia"/>
                </w:rPr>
                <w:t>例:</w:t>
              </w:r>
              <w:r>
                <w:t xml:space="preserve"> </w:t>
              </w:r>
              <w:r w:rsidRPr="002A615C">
                <w:rPr>
                  <w:rFonts w:ascii="標楷體" w:eastAsia="標楷體" w:hAnsi="標楷體" w:cs="新細明體"/>
                </w:rPr>
                <w:t>20200430_mortgage.csv</w:t>
              </w:r>
            </w:ins>
          </w:p>
        </w:tc>
      </w:tr>
    </w:tbl>
    <w:p w14:paraId="1AC551BD" w14:textId="77777777" w:rsidR="00FB52FE" w:rsidRDefault="00FB52FE" w:rsidP="00FB52FE">
      <w:pPr>
        <w:rPr>
          <w:ins w:id="1530" w:author="ST1" w:date="2020-05-25T12:05:00Z"/>
        </w:rPr>
      </w:pPr>
    </w:p>
    <w:p w14:paraId="1EDD740A" w14:textId="248D3625" w:rsidR="00FB52FE" w:rsidRPr="00BB5548" w:rsidRDefault="00FB52FE" w:rsidP="00FB52FE">
      <w:pPr>
        <w:pStyle w:val="42"/>
        <w:spacing w:after="72"/>
        <w:ind w:leftChars="0" w:left="0"/>
        <w:rPr>
          <w:ins w:id="1531" w:author="ST1" w:date="2020-05-25T12:05:00Z"/>
          <w:rFonts w:ascii="標楷體" w:hAnsi="標楷體"/>
        </w:rPr>
      </w:pPr>
      <w:ins w:id="1532" w:author="ST1" w:date="2020-05-25T12:05:00Z">
        <w:r w:rsidRPr="00BB5548">
          <w:rPr>
            <w:rFonts w:ascii="標楷體" w:hAnsi="標楷體" w:hint="eastAsia"/>
          </w:rPr>
          <w:t>輸出報表：</w:t>
        </w:r>
      </w:ins>
      <w:ins w:id="1533" w:author="ST1" w:date="2020-05-25T12:06:00Z">
        <w:r w:rsidRPr="00FB52FE">
          <w:rPr>
            <w:rFonts w:ascii="標楷體" w:hAnsi="標楷體" w:hint="eastAsia"/>
            <w:lang w:eastAsia="zh-HK"/>
          </w:rPr>
          <w:t>應收票據之帳齡分析表</w:t>
        </w:r>
      </w:ins>
    </w:p>
    <w:p w14:paraId="30B955D6" w14:textId="196CF1C2" w:rsidR="00FB52FE" w:rsidRDefault="00FB52FE" w:rsidP="00FB52FE">
      <w:pPr>
        <w:rPr>
          <w:ins w:id="1534" w:author="ST1" w:date="2020-05-25T12:05:00Z"/>
          <w:rFonts w:ascii="標楷體" w:eastAsia="標楷體" w:hAnsi="標楷體"/>
        </w:rPr>
      </w:pPr>
      <w:ins w:id="1535" w:author="ST1" w:date="2020-05-25T12:05:00Z">
        <w:r w:rsidRPr="00BB5548">
          <w:rPr>
            <w:rFonts w:ascii="標楷體" w:eastAsia="標楷體" w:hAnsi="標楷體" w:hint="eastAsia"/>
          </w:rPr>
          <w:t>參考附件：</w:t>
        </w:r>
      </w:ins>
      <w:ins w:id="1536" w:author="ST1" w:date="2020-05-25T12:09:00Z">
        <w:r>
          <w:rPr>
            <w:rFonts w:ascii="標楷體" w:eastAsia="標楷體" w:hAnsi="標楷體"/>
          </w:rPr>
          <w:object w:dxaOrig="1508" w:dyaOrig="1024" w14:anchorId="2A97888A">
            <v:shape id="_x0000_i1041" type="#_x0000_t75" style="width:75.6pt;height:51pt" o:ole="">
              <v:imagedata r:id="rId69" o:title=""/>
            </v:shape>
            <o:OLEObject Type="Embed" ProgID="Acrobat.Document.DC" ShapeID="_x0000_i1041" DrawAspect="Icon" ObjectID="_1681814580" r:id="rId70"/>
          </w:object>
        </w:r>
      </w:ins>
      <w:ins w:id="1537" w:author="ST1" w:date="2020-05-25T12:05:00Z">
        <w:r>
          <w:rPr>
            <w:rFonts w:ascii="標楷體" w:eastAsia="標楷體" w:hAnsi="標楷體"/>
          </w:rPr>
          <w:t xml:space="preserve"> </w:t>
        </w:r>
      </w:ins>
      <w:ins w:id="1538" w:author="ST1" w:date="2020-05-25T12:10:00Z">
        <w:r w:rsidR="00BD0166">
          <w:rPr>
            <w:rFonts w:ascii="標楷體" w:eastAsia="標楷體" w:hAnsi="標楷體"/>
          </w:rPr>
          <w:t xml:space="preserve">  </w:t>
        </w:r>
      </w:ins>
      <w:ins w:id="1539" w:author="ST1" w:date="2020-05-25T12:11:00Z">
        <w:r w:rsidR="00BD0166">
          <w:rPr>
            <w:rFonts w:ascii="標楷體" w:eastAsia="標楷體" w:hAnsi="標楷體"/>
          </w:rPr>
          <w:object w:dxaOrig="1508" w:dyaOrig="1024" w14:anchorId="038366D0">
            <v:shape id="_x0000_i1042" type="#_x0000_t75" style="width:75.6pt;height:51pt" o:ole="">
              <v:imagedata r:id="rId71" o:title=""/>
            </v:shape>
            <o:OLEObject Type="Embed" ProgID="Excel.SheetMacroEnabled.12" ShapeID="_x0000_i1042" DrawAspect="Icon" ObjectID="_1681814581" r:id="rId72"/>
          </w:object>
        </w:r>
      </w:ins>
    </w:p>
    <w:p w14:paraId="511EC10B" w14:textId="77777777" w:rsidR="00FB52FE" w:rsidRPr="00BB5548" w:rsidRDefault="00FB52FE" w:rsidP="00FB52FE">
      <w:pPr>
        <w:rPr>
          <w:ins w:id="1540" w:author="ST1" w:date="2020-05-25T12:05:00Z"/>
          <w:rFonts w:ascii="標楷體" w:eastAsia="標楷體" w:hAnsi="標楷體"/>
        </w:rPr>
      </w:pPr>
    </w:p>
    <w:p w14:paraId="35305854" w14:textId="77777777" w:rsidR="00FB52FE" w:rsidRDefault="00FB52FE" w:rsidP="00F655ED">
      <w:pPr>
        <w:rPr>
          <w:ins w:id="1541" w:author="ST1" w:date="2020-05-19T18:16:00Z"/>
        </w:rPr>
      </w:pPr>
    </w:p>
    <w:p w14:paraId="242E5867" w14:textId="0694CC11" w:rsidR="00542689" w:rsidRDefault="00542689">
      <w:pPr>
        <w:widowControl/>
        <w:rPr>
          <w:ins w:id="1542" w:author="ST1" w:date="2020-05-27T14:32:00Z"/>
        </w:rPr>
      </w:pPr>
      <w:ins w:id="1543" w:author="ST1" w:date="2020-05-27T14:32:00Z">
        <w:r>
          <w:br w:type="page"/>
        </w:r>
      </w:ins>
    </w:p>
    <w:p w14:paraId="1E1106AE" w14:textId="60ECAEEE" w:rsidR="00542689" w:rsidRPr="00D545F1" w:rsidRDefault="005E4D4E" w:rsidP="00542689">
      <w:pPr>
        <w:pStyle w:val="3"/>
        <w:numPr>
          <w:ilvl w:val="2"/>
          <w:numId w:val="6"/>
        </w:numPr>
        <w:rPr>
          <w:ins w:id="1544" w:author="ST1" w:date="2020-05-27T14:32:00Z"/>
          <w:rFonts w:ascii="標楷體" w:hAnsi="標楷體"/>
        </w:rPr>
      </w:pPr>
      <w:ins w:id="1545" w:author="ST1" w:date="2020-06-09T18:41:00Z">
        <w:r>
          <w:rPr>
            <w:rFonts w:ascii="標楷體" w:hAnsi="標楷體"/>
          </w:rPr>
          <w:t>L971</w:t>
        </w:r>
      </w:ins>
      <w:ins w:id="1546" w:author="ST1" w:date="2020-06-09T18:48:00Z">
        <w:r>
          <w:rPr>
            <w:rFonts w:ascii="標楷體" w:hAnsi="標楷體"/>
          </w:rPr>
          <w:t>4</w:t>
        </w:r>
        <w:r w:rsidRPr="005E4D4E">
          <w:rPr>
            <w:rFonts w:ascii="標楷體" w:hAnsi="標楷體" w:hint="eastAsia"/>
            <w:rPrChange w:id="1547" w:author="ST1" w:date="2020-06-09T18:49:00Z">
              <w:rPr>
                <w:rFonts w:ascii="新細明體" w:eastAsia="新細明體" w:cs="新細明體" w:hint="eastAsia"/>
                <w:kern w:val="0"/>
                <w:sz w:val="22"/>
                <w:lang w:val="zh-TW"/>
              </w:rPr>
            </w:rPrChange>
          </w:rPr>
          <w:t>繳息證明單</w:t>
        </w:r>
      </w:ins>
    </w:p>
    <w:p w14:paraId="0E3A118A" w14:textId="77777777" w:rsidR="00542689" w:rsidRPr="00AB69BA" w:rsidRDefault="00542689" w:rsidP="00542689">
      <w:pPr>
        <w:pStyle w:val="a"/>
        <w:rPr>
          <w:ins w:id="1548" w:author="ST1" w:date="2020-05-27T14:32:00Z"/>
        </w:rPr>
      </w:pPr>
      <w:ins w:id="1549" w:author="ST1" w:date="2020-05-27T14:32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14:paraId="74FBC772" w14:textId="77777777" w:rsidTr="00542689">
        <w:trPr>
          <w:trHeight w:val="277"/>
          <w:ins w:id="1550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77777777" w:rsidR="00542689" w:rsidRPr="00AB69BA" w:rsidRDefault="00542689" w:rsidP="00542689">
            <w:pPr>
              <w:rPr>
                <w:ins w:id="1551" w:author="ST1" w:date="2020-05-27T14:32:00Z"/>
                <w:rFonts w:ascii="標楷體" w:eastAsia="標楷體" w:hAnsi="標楷體"/>
              </w:rPr>
            </w:pPr>
            <w:ins w:id="1552" w:author="ST1" w:date="2020-05-27T14:32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6387E2AE" w:rsidR="00542689" w:rsidRPr="005E4D4E" w:rsidRDefault="005E4D4E" w:rsidP="00542689">
            <w:pPr>
              <w:rPr>
                <w:ins w:id="1553" w:author="ST1" w:date="2020-05-27T14:32:00Z"/>
                <w:rFonts w:ascii="標楷體" w:eastAsia="標楷體" w:hAnsi="標楷體"/>
              </w:rPr>
            </w:pPr>
            <w:ins w:id="1554" w:author="ST1" w:date="2020-06-09T18:49:00Z">
              <w:r w:rsidRPr="005E4D4E">
                <w:rPr>
                  <w:rFonts w:ascii="標楷體" w:eastAsia="標楷體" w:hAnsi="標楷體" w:cs="新細明體" w:hint="eastAsia"/>
                  <w:kern w:val="0"/>
                  <w:lang w:val="zh-TW"/>
                  <w:rPrChange w:id="1555" w:author="ST1" w:date="2020-06-09T18:49:00Z">
                    <w:rPr>
                      <w:rFonts w:ascii="新細明體" w:cs="新細明體" w:hint="eastAsia"/>
                      <w:kern w:val="0"/>
                      <w:sz w:val="22"/>
                      <w:lang w:val="zh-TW"/>
                    </w:rPr>
                  </w:rPrChange>
                </w:rPr>
                <w:t>繳息證明單</w:t>
              </w:r>
            </w:ins>
          </w:p>
          <w:p w14:paraId="474D211A" w14:textId="77777777" w:rsidR="00542689" w:rsidRPr="005E4D4E" w:rsidRDefault="00542689" w:rsidP="00542689">
            <w:pPr>
              <w:rPr>
                <w:ins w:id="1556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51C97F2F" w14:textId="77777777" w:rsidTr="00542689">
        <w:trPr>
          <w:trHeight w:val="277"/>
          <w:ins w:id="1557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77777777" w:rsidR="00542689" w:rsidRPr="00AB69BA" w:rsidRDefault="00542689" w:rsidP="00542689">
            <w:pPr>
              <w:rPr>
                <w:ins w:id="1558" w:author="ST1" w:date="2020-05-27T14:32:00Z"/>
                <w:rFonts w:ascii="標楷體" w:eastAsia="標楷體" w:hAnsi="標楷體"/>
              </w:rPr>
            </w:pPr>
            <w:ins w:id="1559" w:author="ST1" w:date="2020-05-27T14:32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77777777" w:rsidR="00542689" w:rsidRPr="00AB69BA" w:rsidRDefault="00542689" w:rsidP="00542689">
            <w:pPr>
              <w:rPr>
                <w:ins w:id="1560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4C51B9F6" w14:textId="77777777" w:rsidTr="00542689">
        <w:trPr>
          <w:trHeight w:val="773"/>
          <w:ins w:id="1561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77777777" w:rsidR="00542689" w:rsidRPr="00AB69BA" w:rsidRDefault="00542689" w:rsidP="00542689">
            <w:pPr>
              <w:rPr>
                <w:ins w:id="1562" w:author="ST1" w:date="2020-05-27T14:32:00Z"/>
                <w:rFonts w:ascii="標楷體" w:eastAsia="標楷體" w:hAnsi="標楷體"/>
              </w:rPr>
            </w:pPr>
            <w:ins w:id="1563" w:author="ST1" w:date="2020-05-27T14:32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77777777" w:rsidR="00542689" w:rsidRPr="00AB69BA" w:rsidRDefault="00542689" w:rsidP="00542689">
            <w:pPr>
              <w:rPr>
                <w:ins w:id="1564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78CA0C61" w14:textId="77777777" w:rsidTr="00542689">
        <w:trPr>
          <w:trHeight w:val="321"/>
          <w:ins w:id="1565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77777777" w:rsidR="00542689" w:rsidRPr="00AB69BA" w:rsidRDefault="00542689" w:rsidP="00542689">
            <w:pPr>
              <w:rPr>
                <w:ins w:id="1566" w:author="ST1" w:date="2020-05-27T14:32:00Z"/>
                <w:rFonts w:ascii="標楷體" w:eastAsia="標楷體" w:hAnsi="標楷體"/>
              </w:rPr>
            </w:pPr>
            <w:ins w:id="1567" w:author="ST1" w:date="2020-05-27T14:32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77777777" w:rsidR="00542689" w:rsidRPr="00AB69BA" w:rsidRDefault="00542689" w:rsidP="00542689">
            <w:pPr>
              <w:rPr>
                <w:ins w:id="1568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65E805C7" w14:textId="77777777" w:rsidTr="00542689">
        <w:trPr>
          <w:trHeight w:val="1311"/>
          <w:ins w:id="1569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77777777" w:rsidR="00542689" w:rsidRPr="00AB69BA" w:rsidRDefault="00542689" w:rsidP="00542689">
            <w:pPr>
              <w:rPr>
                <w:ins w:id="1570" w:author="ST1" w:date="2020-05-27T14:32:00Z"/>
                <w:rFonts w:ascii="標楷體" w:eastAsia="標楷體" w:hAnsi="標楷體"/>
              </w:rPr>
            </w:pPr>
            <w:ins w:id="1571" w:author="ST1" w:date="2020-05-27T14:32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7777777" w:rsidR="00542689" w:rsidRPr="00AB69BA" w:rsidRDefault="00542689" w:rsidP="00542689">
            <w:pPr>
              <w:rPr>
                <w:ins w:id="1572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7F778564" w14:textId="77777777" w:rsidTr="00542689">
        <w:trPr>
          <w:trHeight w:val="278"/>
          <w:ins w:id="1573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77777777" w:rsidR="00542689" w:rsidRPr="00AB69BA" w:rsidRDefault="00542689" w:rsidP="00542689">
            <w:pPr>
              <w:rPr>
                <w:ins w:id="1574" w:author="ST1" w:date="2020-05-27T14:32:00Z"/>
                <w:rFonts w:ascii="標楷體" w:eastAsia="標楷體" w:hAnsi="標楷體"/>
              </w:rPr>
            </w:pPr>
            <w:ins w:id="1575" w:author="ST1" w:date="2020-05-27T14:32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77777777" w:rsidR="00542689" w:rsidRPr="00AB69BA" w:rsidRDefault="00542689" w:rsidP="00542689">
            <w:pPr>
              <w:rPr>
                <w:ins w:id="1576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469D970A" w14:textId="77777777" w:rsidTr="00542689">
        <w:trPr>
          <w:trHeight w:val="358"/>
          <w:ins w:id="1577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77777777" w:rsidR="00542689" w:rsidRPr="00AB69BA" w:rsidRDefault="00542689" w:rsidP="00542689">
            <w:pPr>
              <w:rPr>
                <w:ins w:id="1578" w:author="ST1" w:date="2020-05-27T14:32:00Z"/>
                <w:rFonts w:ascii="標楷體" w:eastAsia="標楷體" w:hAnsi="標楷體"/>
              </w:rPr>
            </w:pPr>
            <w:ins w:id="1579" w:author="ST1" w:date="2020-05-27T14:32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77777777" w:rsidR="00542689" w:rsidRPr="00AB69BA" w:rsidRDefault="00542689" w:rsidP="00542689">
            <w:pPr>
              <w:rPr>
                <w:ins w:id="1580" w:author="ST1" w:date="2020-05-27T14:32:00Z"/>
                <w:rFonts w:ascii="標楷體" w:eastAsia="標楷體" w:hAnsi="標楷體"/>
              </w:rPr>
            </w:pPr>
          </w:p>
        </w:tc>
      </w:tr>
      <w:tr w:rsidR="00542689" w:rsidRPr="00AB69BA" w14:paraId="46D053C6" w14:textId="77777777" w:rsidTr="00542689">
        <w:trPr>
          <w:trHeight w:val="278"/>
          <w:ins w:id="1581" w:author="ST1" w:date="2020-05-27T14:3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77777777" w:rsidR="00542689" w:rsidRPr="00AB69BA" w:rsidRDefault="00542689" w:rsidP="00542689">
            <w:pPr>
              <w:rPr>
                <w:ins w:id="1582" w:author="ST1" w:date="2020-05-27T14:32:00Z"/>
                <w:rFonts w:ascii="標楷體" w:eastAsia="標楷體" w:hAnsi="標楷體"/>
              </w:rPr>
            </w:pPr>
            <w:ins w:id="1583" w:author="ST1" w:date="2020-05-27T14:32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77777777" w:rsidR="00542689" w:rsidRPr="00AB69BA" w:rsidRDefault="00542689" w:rsidP="00542689">
            <w:pPr>
              <w:rPr>
                <w:ins w:id="1584" w:author="ST1" w:date="2020-05-27T14:32:00Z"/>
                <w:rFonts w:ascii="標楷體" w:eastAsia="標楷體" w:hAnsi="標楷體"/>
              </w:rPr>
            </w:pPr>
          </w:p>
        </w:tc>
      </w:tr>
    </w:tbl>
    <w:p w14:paraId="412AB816" w14:textId="77777777" w:rsidR="00542689" w:rsidRDefault="00542689" w:rsidP="00542689">
      <w:pPr>
        <w:rPr>
          <w:ins w:id="1585" w:author="ST1" w:date="2020-05-27T14:32:00Z"/>
          <w:rFonts w:ascii="標楷體" w:eastAsia="標楷體" w:hAnsi="標楷體"/>
        </w:rPr>
      </w:pPr>
    </w:p>
    <w:p w14:paraId="1EE4EB2D" w14:textId="77777777" w:rsidR="00542689" w:rsidRDefault="00542689" w:rsidP="00542689">
      <w:pPr>
        <w:widowControl/>
        <w:rPr>
          <w:ins w:id="1586" w:author="ST1" w:date="2020-05-27T14:32:00Z"/>
          <w:rFonts w:ascii="標楷體" w:eastAsia="標楷體" w:hAnsi="標楷體"/>
        </w:rPr>
      </w:pPr>
      <w:ins w:id="1587" w:author="ST1" w:date="2020-05-27T14:32:00Z">
        <w:r>
          <w:rPr>
            <w:rFonts w:ascii="標楷體" w:eastAsia="標楷體" w:hAnsi="標楷體"/>
          </w:rPr>
          <w:br w:type="page"/>
        </w:r>
      </w:ins>
    </w:p>
    <w:p w14:paraId="4F1EE641" w14:textId="77777777" w:rsidR="00542689" w:rsidRPr="00AB69BA" w:rsidRDefault="00542689" w:rsidP="00542689">
      <w:pPr>
        <w:rPr>
          <w:ins w:id="1588" w:author="ST1" w:date="2020-05-27T14:32:00Z"/>
          <w:rFonts w:ascii="標楷體" w:eastAsia="標楷體" w:hAnsi="標楷體"/>
        </w:rPr>
      </w:pPr>
    </w:p>
    <w:p w14:paraId="6F741B56" w14:textId="77777777" w:rsidR="00542689" w:rsidRPr="00AB69BA" w:rsidRDefault="00542689" w:rsidP="00542689">
      <w:pPr>
        <w:pStyle w:val="a"/>
        <w:rPr>
          <w:ins w:id="1589" w:author="ST1" w:date="2020-05-27T14:32:00Z"/>
        </w:rPr>
      </w:pPr>
      <w:ins w:id="1590" w:author="ST1" w:date="2020-05-27T14:32:00Z">
        <w:r w:rsidRPr="00AB69BA">
          <w:t>UI</w:t>
        </w:r>
        <w:r w:rsidRPr="00AB69BA">
          <w:t>畫面</w:t>
        </w:r>
      </w:ins>
    </w:p>
    <w:p w14:paraId="54499645" w14:textId="77777777" w:rsidR="00542689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1591" w:author="ST1" w:date="2020-05-27T14:32:00Z"/>
          <w:rFonts w:ascii="標楷體" w:eastAsia="標楷體" w:hAnsi="標楷體" w:cs="標楷體"/>
          <w:kern w:val="0"/>
          <w:szCs w:val="28"/>
        </w:rPr>
      </w:pPr>
      <w:ins w:id="1592" w:author="ST1" w:date="2020-05-27T14:32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2616C1CA" w14:textId="77777777" w:rsidR="00542689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" w:author="ST1" w:date="2020-05-27T14:32:00Z"/>
          <w:rFonts w:ascii="標楷體" w:eastAsia="標楷體" w:hAnsi="標楷體"/>
        </w:rPr>
      </w:pPr>
      <w:ins w:id="1594" w:author="ST1" w:date="2020-05-27T14:32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52152B5D" w14:textId="17AF22B9" w:rsidR="00542689" w:rsidRPr="00D30A8F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1595" w:author="ST1" w:date="2020-05-27T14:32:00Z"/>
          <w:rFonts w:ascii="標楷體" w:eastAsia="標楷體" w:hAnsi="標楷體"/>
        </w:rPr>
      </w:pPr>
      <w:ins w:id="1596" w:author="ST1" w:date="2020-05-27T14:32:00Z">
        <w:r w:rsidRPr="00D30A8F">
          <w:rPr>
            <w:rFonts w:ascii="標楷體" w:eastAsia="標楷體" w:hAnsi="標楷體"/>
          </w:rPr>
          <w:t>[</w:t>
        </w:r>
      </w:ins>
      <w:ins w:id="1597" w:author="ST1" w:date="2020-06-09T18:41:00Z">
        <w:r w:rsidR="005E4D4E" w:rsidRPr="00D30A8F">
          <w:rPr>
            <w:rFonts w:ascii="標楷體" w:eastAsia="標楷體" w:hAnsi="標楷體"/>
          </w:rPr>
          <w:t>L971</w:t>
        </w:r>
      </w:ins>
      <w:ins w:id="1598" w:author="ST1" w:date="2020-06-09T18:49:00Z">
        <w:r w:rsidR="005E4D4E" w:rsidRPr="00D30A8F">
          <w:rPr>
            <w:rFonts w:ascii="標楷體" w:eastAsia="標楷體" w:hAnsi="標楷體"/>
          </w:rPr>
          <w:t>4</w:t>
        </w:r>
      </w:ins>
      <w:ins w:id="1599" w:author="ST1" w:date="2020-05-27T14:32:00Z">
        <w:r w:rsidRPr="00D30A8F">
          <w:rPr>
            <w:rFonts w:ascii="標楷體" w:eastAsia="標楷體" w:hAnsi="標楷體"/>
          </w:rPr>
          <w:t xml:space="preserve">]          </w:t>
        </w:r>
      </w:ins>
      <w:ins w:id="1600" w:author="ST1" w:date="2020-06-09T18:49:00Z">
        <w:r w:rsidR="005E4D4E" w:rsidRPr="00D30A8F">
          <w:rPr>
            <w:rFonts w:ascii="標楷體" w:eastAsia="標楷體" w:hAnsi="標楷體" w:cs="新細明體" w:hint="eastAsia"/>
            <w:kern w:val="0"/>
            <w:lang w:val="zh-TW"/>
            <w:rPrChange w:id="1601" w:author="ST1" w:date="2020-06-09T19:03:00Z">
              <w:rPr>
                <w:rFonts w:ascii="新細明體" w:cs="新細明體" w:hint="eastAsia"/>
                <w:kern w:val="0"/>
                <w:sz w:val="22"/>
                <w:lang w:val="zh-TW"/>
              </w:rPr>
            </w:rPrChange>
          </w:rPr>
          <w:t>繳息證明單</w:t>
        </w:r>
      </w:ins>
    </w:p>
    <w:p w14:paraId="112D657B" w14:textId="77777777" w:rsidR="00542689" w:rsidRPr="00D30A8F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02" w:author="ST1" w:date="2020-05-27T14:32:00Z"/>
          <w:rFonts w:ascii="標楷體" w:eastAsia="標楷體" w:hAnsi="標楷體"/>
        </w:rPr>
      </w:pPr>
    </w:p>
    <w:p w14:paraId="007C5872" w14:textId="2A7D752C" w:rsidR="00542689" w:rsidRPr="00D30A8F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603" w:author="ST1" w:date="2020-05-27T14:39:00Z"/>
          <w:rFonts w:ascii="標楷體" w:eastAsia="標楷體" w:hAnsi="標楷體"/>
          <w:rPrChange w:id="1604" w:author="ST1" w:date="2020-06-09T19:03:00Z">
            <w:rPr>
              <w:ins w:id="1605" w:author="ST1" w:date="2020-05-27T14:39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1606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607" w:author="ST1" w:date="2020-06-09T18:51:00Z">
        <w:r w:rsidRPr="00D30A8F">
          <w:rPr>
            <w:rFonts w:ascii="標楷體" w:eastAsia="標楷體" w:hAnsi="標楷體" w:hint="eastAsia"/>
          </w:rPr>
          <w:t>戶</w:t>
        </w:r>
      </w:ins>
      <w:ins w:id="1608" w:author="ST1" w:date="2020-06-09T19:02:00Z">
        <w:r w:rsidR="00D30A8F" w:rsidRPr="00D30A8F">
          <w:rPr>
            <w:rFonts w:ascii="標楷體" w:eastAsia="標楷體" w:hAnsi="標楷體"/>
          </w:rPr>
          <w:t xml:space="preserve"> </w:t>
        </w:r>
      </w:ins>
      <w:ins w:id="1609" w:author="ST1" w:date="2020-06-09T19:03:00Z">
        <w:r w:rsidR="00D30A8F" w:rsidRPr="00D30A8F">
          <w:rPr>
            <w:rFonts w:ascii="標楷體" w:eastAsia="標楷體" w:hAnsi="標楷體"/>
          </w:rPr>
          <w:t xml:space="preserve">  </w:t>
        </w:r>
      </w:ins>
      <w:ins w:id="1610" w:author="ST1" w:date="2020-06-09T19:02:00Z">
        <w:r w:rsidR="00D30A8F" w:rsidRPr="00D30A8F">
          <w:rPr>
            <w:rFonts w:ascii="標楷體" w:eastAsia="標楷體" w:hAnsi="標楷體"/>
          </w:rPr>
          <w:t xml:space="preserve"> </w:t>
        </w:r>
      </w:ins>
      <w:ins w:id="1611" w:author="ST1" w:date="2020-06-09T18:51:00Z">
        <w:r w:rsidRPr="00D30A8F">
          <w:rPr>
            <w:rFonts w:ascii="標楷體" w:eastAsia="標楷體" w:hAnsi="標楷體" w:hint="eastAsia"/>
          </w:rPr>
          <w:t>號</w:t>
        </w:r>
      </w:ins>
      <w:ins w:id="1612" w:author="ST1" w:date="2020-05-27T14:39:00Z">
        <w:r w:rsidR="00542689" w:rsidRPr="00D30A8F">
          <w:rPr>
            <w:rFonts w:ascii="標楷體" w:eastAsia="標楷體" w:hAnsi="標楷體"/>
          </w:rPr>
          <w:t xml:space="preserve"> : </w:t>
        </w:r>
      </w:ins>
      <w:ins w:id="1613" w:author="ST1" w:date="2020-06-09T18:56:00Z">
        <w:r w:rsidRPr="00D30A8F">
          <w:rPr>
            <w:rFonts w:ascii="標楷體" w:eastAsia="標楷體" w:hAnsi="標楷體" w:cs="新細明體"/>
          </w:rPr>
          <w:t>9999999</w:t>
        </w:r>
      </w:ins>
    </w:p>
    <w:p w14:paraId="27AD15A1" w14:textId="781C0C46" w:rsidR="00542689" w:rsidRPr="00D30A8F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614" w:author="ST1" w:date="2020-05-27T14:37:00Z"/>
          <w:rFonts w:ascii="標楷體" w:eastAsia="標楷體" w:hAnsi="標楷體"/>
        </w:rPr>
        <w:pPrChange w:id="1615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616" w:author="ST1" w:date="2020-06-09T18:52:00Z">
        <w:r w:rsidRPr="00D30A8F">
          <w:rPr>
            <w:rFonts w:ascii="標楷體" w:eastAsia="標楷體" w:hAnsi="標楷體" w:hint="eastAsia"/>
          </w:rPr>
          <w:t>額</w:t>
        </w:r>
      </w:ins>
      <w:ins w:id="1617" w:author="ST1" w:date="2020-06-09T19:03:00Z">
        <w:r w:rsidR="00D30A8F" w:rsidRPr="00D30A8F">
          <w:rPr>
            <w:rFonts w:ascii="標楷體" w:eastAsia="標楷體" w:hAnsi="標楷體"/>
          </w:rPr>
          <w:t xml:space="preserve">    </w:t>
        </w:r>
      </w:ins>
      <w:ins w:id="1618" w:author="ST1" w:date="2020-06-09T18:52:00Z">
        <w:r w:rsidRPr="00D30A8F">
          <w:rPr>
            <w:rFonts w:ascii="標楷體" w:eastAsia="標楷體" w:hAnsi="標楷體" w:hint="eastAsia"/>
          </w:rPr>
          <w:t>度</w:t>
        </w:r>
      </w:ins>
      <w:ins w:id="1619" w:author="ST1" w:date="2020-05-27T14:39:00Z">
        <w:r w:rsidR="00542689" w:rsidRPr="00D30A8F">
          <w:rPr>
            <w:rFonts w:ascii="標楷體" w:eastAsia="標楷體" w:hAnsi="標楷體"/>
          </w:rPr>
          <w:t xml:space="preserve"> : </w:t>
        </w:r>
        <w:r w:rsidR="00542689" w:rsidRPr="00D30A8F">
          <w:rPr>
            <w:rFonts w:ascii="標楷體" w:eastAsia="標楷體" w:hAnsi="標楷體"/>
            <w:rPrChange w:id="1620" w:author="ST1" w:date="2020-06-09T19:03:00Z">
              <w:rPr>
                <w:rFonts w:ascii="新細明體" w:cs="新細明體"/>
                <w:kern w:val="0"/>
                <w:sz w:val="22"/>
                <w:u w:val="single"/>
                <w:lang w:val="zh-TW"/>
              </w:rPr>
            </w:rPrChange>
          </w:rPr>
          <w:t>999</w:t>
        </w:r>
      </w:ins>
    </w:p>
    <w:p w14:paraId="159AD93B" w14:textId="68FC33FA" w:rsidR="00542689" w:rsidRPr="00D30A8F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621" w:author="ST1" w:date="2020-05-27T14:40:00Z"/>
          <w:rFonts w:ascii="標楷體" w:eastAsia="標楷體" w:hAnsi="標楷體"/>
        </w:rPr>
      </w:pPr>
      <w:ins w:id="1622" w:author="ST1" w:date="2020-06-09T18:59:00Z">
        <w:r w:rsidRPr="00D30A8F">
          <w:rPr>
            <w:rFonts w:ascii="標楷體" w:eastAsia="標楷體" w:hAnsi="標楷體" w:hint="eastAsia"/>
          </w:rPr>
          <w:t>用</w:t>
        </w:r>
      </w:ins>
      <w:ins w:id="1623" w:author="ST1" w:date="2020-06-09T19:03:00Z">
        <w:r w:rsidR="00D30A8F" w:rsidRPr="00D30A8F">
          <w:rPr>
            <w:rFonts w:ascii="標楷體" w:eastAsia="標楷體" w:hAnsi="標楷體"/>
          </w:rPr>
          <w:t xml:space="preserve"> </w:t>
        </w:r>
      </w:ins>
      <w:ins w:id="1624" w:author="ST1" w:date="2020-06-09T18:59:00Z">
        <w:r w:rsidRPr="00D30A8F">
          <w:rPr>
            <w:rFonts w:ascii="標楷體" w:eastAsia="標楷體" w:hAnsi="標楷體" w:hint="eastAsia"/>
          </w:rPr>
          <w:t>途</w:t>
        </w:r>
      </w:ins>
      <w:ins w:id="1625" w:author="ST1" w:date="2020-06-09T19:03:00Z">
        <w:r w:rsidR="00D30A8F" w:rsidRPr="00D30A8F">
          <w:rPr>
            <w:rFonts w:ascii="標楷體" w:eastAsia="標楷體" w:hAnsi="標楷體"/>
          </w:rPr>
          <w:t xml:space="preserve"> </w:t>
        </w:r>
      </w:ins>
      <w:ins w:id="1626" w:author="ST1" w:date="2020-06-09T18:59:00Z">
        <w:r w:rsidRPr="00D30A8F">
          <w:rPr>
            <w:rFonts w:ascii="標楷體" w:eastAsia="標楷體" w:hAnsi="標楷體" w:hint="eastAsia"/>
          </w:rPr>
          <w:t>別</w:t>
        </w:r>
      </w:ins>
      <w:ins w:id="1627" w:author="ST1" w:date="2020-05-27T14:32:00Z">
        <w:r w:rsidR="00542689" w:rsidRPr="00D30A8F">
          <w:rPr>
            <w:rFonts w:ascii="標楷體" w:eastAsia="標楷體" w:hAnsi="標楷體"/>
          </w:rPr>
          <w:t xml:space="preserve"> : 99</w:t>
        </w:r>
      </w:ins>
      <w:ins w:id="1628" w:author="ST1" w:date="2020-06-09T18:59:00Z">
        <w:r w:rsidRPr="00D30A8F">
          <w:rPr>
            <w:rFonts w:ascii="標楷體" w:eastAsia="標楷體" w:hAnsi="標楷體"/>
          </w:rPr>
          <w:t xml:space="preserve"> </w:t>
        </w:r>
      </w:ins>
    </w:p>
    <w:p w14:paraId="2DED3B63" w14:textId="38A4845A" w:rsidR="00542689" w:rsidRPr="00D30A8F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629" w:author="ST1" w:date="2020-05-27T14:40:00Z"/>
          <w:rFonts w:ascii="標楷體" w:eastAsia="標楷體" w:hAnsi="標楷體"/>
        </w:rPr>
      </w:pPr>
      <w:ins w:id="1630" w:author="ST1" w:date="2020-06-09T19:02:00Z">
        <w:r w:rsidRPr="00D30A8F">
          <w:rPr>
            <w:rFonts w:ascii="標楷體" w:eastAsia="標楷體" w:hAnsi="標楷體" w:hint="eastAsia"/>
          </w:rPr>
          <w:t>繳息期間</w:t>
        </w:r>
      </w:ins>
      <w:ins w:id="1631" w:author="ST1" w:date="2020-06-09T19:01:00Z">
        <w:r w:rsidR="005336A6" w:rsidRPr="00D30A8F">
          <w:rPr>
            <w:rFonts w:ascii="標楷體" w:eastAsia="標楷體" w:hAnsi="標楷體"/>
          </w:rPr>
          <w:t xml:space="preserve"> : 999/99/99 ~ 999/99/99</w:t>
        </w:r>
      </w:ins>
    </w:p>
    <w:p w14:paraId="1CF4FF50" w14:textId="77777777" w:rsidR="005E4D4E" w:rsidRPr="00D30A8F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32" w:author="ST1" w:date="2020-05-27T14:32:00Z"/>
          <w:rFonts w:ascii="標楷體" w:eastAsia="標楷體" w:hAnsi="標楷體"/>
        </w:rPr>
      </w:pPr>
    </w:p>
    <w:p w14:paraId="793A16CC" w14:textId="0350255B" w:rsidR="00542689" w:rsidRDefault="00542689" w:rsidP="00542689">
      <w:pPr>
        <w:autoSpaceDE w:val="0"/>
        <w:autoSpaceDN w:val="0"/>
        <w:adjustRightInd w:val="0"/>
        <w:rPr>
          <w:ins w:id="1633" w:author="ST1" w:date="2020-05-27T14:36:00Z"/>
          <w:rFonts w:ascii="標楷體" w:hAnsi="標楷體"/>
        </w:rPr>
      </w:pPr>
    </w:p>
    <w:p w14:paraId="44898D2A" w14:textId="77777777" w:rsidR="00542689" w:rsidRPr="00AB69BA" w:rsidRDefault="00542689" w:rsidP="00542689">
      <w:pPr>
        <w:pStyle w:val="a"/>
        <w:rPr>
          <w:ins w:id="1634" w:author="ST1" w:date="2020-05-27T14:32:00Z"/>
        </w:rPr>
      </w:pPr>
      <w:ins w:id="1635" w:author="ST1" w:date="2020-05-27T14:32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14:paraId="62EB2C5D" w14:textId="77777777" w:rsidTr="00542689">
        <w:trPr>
          <w:trHeight w:val="388"/>
          <w:jc w:val="center"/>
          <w:ins w:id="1636" w:author="ST1" w:date="2020-05-27T14:32:00Z"/>
        </w:trPr>
        <w:tc>
          <w:tcPr>
            <w:tcW w:w="482" w:type="dxa"/>
            <w:vMerge w:val="restart"/>
          </w:tcPr>
          <w:p w14:paraId="6BF9643D" w14:textId="77777777" w:rsidR="00542689" w:rsidRPr="00CA6569" w:rsidRDefault="00542689" w:rsidP="00542689">
            <w:pPr>
              <w:rPr>
                <w:ins w:id="1637" w:author="ST1" w:date="2020-05-27T14:32:00Z"/>
                <w:rFonts w:ascii="標楷體" w:eastAsia="標楷體" w:hAnsi="標楷體"/>
              </w:rPr>
            </w:pPr>
            <w:ins w:id="1638" w:author="ST1" w:date="2020-05-27T14:32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59876C26" w14:textId="77777777" w:rsidR="00542689" w:rsidRPr="00CA6569" w:rsidRDefault="00542689" w:rsidP="00542689">
            <w:pPr>
              <w:rPr>
                <w:ins w:id="1639" w:author="ST1" w:date="2020-05-27T14:32:00Z"/>
                <w:rFonts w:ascii="標楷體" w:eastAsia="標楷體" w:hAnsi="標楷體"/>
              </w:rPr>
            </w:pPr>
            <w:ins w:id="1640" w:author="ST1" w:date="2020-05-27T14:32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3B4CCE8A" w14:textId="77777777" w:rsidR="00542689" w:rsidRPr="00CA6569" w:rsidRDefault="00542689" w:rsidP="00542689">
            <w:pPr>
              <w:jc w:val="center"/>
              <w:rPr>
                <w:ins w:id="1641" w:author="ST1" w:date="2020-05-27T14:32:00Z"/>
                <w:rFonts w:ascii="標楷體" w:eastAsia="標楷體" w:hAnsi="標楷體"/>
              </w:rPr>
            </w:pPr>
            <w:ins w:id="1642" w:author="ST1" w:date="2020-05-27T14:32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0C9C4AB8" w14:textId="77777777" w:rsidR="00542689" w:rsidRPr="00CA6569" w:rsidRDefault="00542689" w:rsidP="00542689">
            <w:pPr>
              <w:rPr>
                <w:ins w:id="1643" w:author="ST1" w:date="2020-05-27T14:32:00Z"/>
                <w:rFonts w:ascii="標楷體" w:eastAsia="標楷體" w:hAnsi="標楷體"/>
              </w:rPr>
            </w:pPr>
            <w:ins w:id="1644" w:author="ST1" w:date="2020-05-27T14:32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542689" w:rsidRPr="00CA6569" w14:paraId="6159968A" w14:textId="77777777" w:rsidTr="00542689">
        <w:trPr>
          <w:trHeight w:val="244"/>
          <w:jc w:val="center"/>
          <w:ins w:id="1645" w:author="ST1" w:date="2020-05-27T14:32:00Z"/>
        </w:trPr>
        <w:tc>
          <w:tcPr>
            <w:tcW w:w="482" w:type="dxa"/>
            <w:vMerge/>
          </w:tcPr>
          <w:p w14:paraId="7311DC79" w14:textId="77777777" w:rsidR="00542689" w:rsidRPr="00CA6569" w:rsidRDefault="00542689" w:rsidP="00542689">
            <w:pPr>
              <w:rPr>
                <w:ins w:id="1646" w:author="ST1" w:date="2020-05-27T14:32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77777777" w:rsidR="00542689" w:rsidRPr="00CA6569" w:rsidRDefault="00542689" w:rsidP="00542689">
            <w:pPr>
              <w:rPr>
                <w:ins w:id="1647" w:author="ST1" w:date="2020-05-27T14:32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77777777" w:rsidR="00542689" w:rsidRPr="00CA6569" w:rsidRDefault="00542689" w:rsidP="00542689">
            <w:pPr>
              <w:rPr>
                <w:ins w:id="1648" w:author="ST1" w:date="2020-05-27T14:32:00Z"/>
                <w:rFonts w:ascii="標楷體" w:eastAsia="標楷體" w:hAnsi="標楷體"/>
              </w:rPr>
            </w:pPr>
            <w:ins w:id="1649" w:author="ST1" w:date="2020-05-27T14:32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48B98570" w14:textId="77777777" w:rsidR="00542689" w:rsidRPr="00CA6569" w:rsidRDefault="00542689" w:rsidP="00542689">
            <w:pPr>
              <w:rPr>
                <w:ins w:id="1650" w:author="ST1" w:date="2020-05-27T14:32:00Z"/>
                <w:rFonts w:ascii="標楷體" w:eastAsia="標楷體" w:hAnsi="標楷體"/>
              </w:rPr>
            </w:pPr>
            <w:ins w:id="1651" w:author="ST1" w:date="2020-05-27T14:32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104107C3" w14:textId="77777777" w:rsidR="00542689" w:rsidRPr="00CA6569" w:rsidRDefault="00542689" w:rsidP="00542689">
            <w:pPr>
              <w:rPr>
                <w:ins w:id="1652" w:author="ST1" w:date="2020-05-27T14:32:00Z"/>
                <w:rFonts w:ascii="標楷體" w:eastAsia="標楷體" w:hAnsi="標楷體"/>
              </w:rPr>
            </w:pPr>
            <w:ins w:id="1653" w:author="ST1" w:date="2020-05-27T14:32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29D370CC" w14:textId="77777777" w:rsidR="00542689" w:rsidRPr="00CA6569" w:rsidRDefault="00542689" w:rsidP="00542689">
            <w:pPr>
              <w:rPr>
                <w:ins w:id="1654" w:author="ST1" w:date="2020-05-27T14:32:00Z"/>
                <w:rFonts w:ascii="標楷體" w:eastAsia="標楷體" w:hAnsi="標楷體"/>
              </w:rPr>
            </w:pPr>
            <w:ins w:id="1655" w:author="ST1" w:date="2020-05-27T14:32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2F9B1B5A" w14:textId="77777777" w:rsidR="00542689" w:rsidRPr="00CA6569" w:rsidRDefault="00542689" w:rsidP="00542689">
            <w:pPr>
              <w:rPr>
                <w:ins w:id="1656" w:author="ST1" w:date="2020-05-27T14:32:00Z"/>
                <w:rFonts w:ascii="標楷體" w:eastAsia="標楷體" w:hAnsi="標楷體"/>
              </w:rPr>
            </w:pPr>
            <w:ins w:id="1657" w:author="ST1" w:date="2020-05-27T14:32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6C750BFB" w14:textId="77777777" w:rsidR="00542689" w:rsidRPr="00CA6569" w:rsidRDefault="00542689" w:rsidP="00542689">
            <w:pPr>
              <w:rPr>
                <w:ins w:id="1658" w:author="ST1" w:date="2020-05-27T14:32:00Z"/>
                <w:rFonts w:ascii="標楷體" w:eastAsia="標楷體" w:hAnsi="標楷體"/>
              </w:rPr>
            </w:pPr>
          </w:p>
        </w:tc>
      </w:tr>
      <w:tr w:rsidR="005336A6" w:rsidRPr="00CA6569" w14:paraId="6D0654A3" w14:textId="77777777" w:rsidTr="00542689">
        <w:trPr>
          <w:trHeight w:val="291"/>
          <w:jc w:val="center"/>
          <w:ins w:id="1659" w:author="ST1" w:date="2020-05-27T14:32:00Z"/>
        </w:trPr>
        <w:tc>
          <w:tcPr>
            <w:tcW w:w="482" w:type="dxa"/>
          </w:tcPr>
          <w:p w14:paraId="44F11DCD" w14:textId="77777777" w:rsidR="005336A6" w:rsidRPr="00CA6569" w:rsidRDefault="005336A6" w:rsidP="005336A6">
            <w:pPr>
              <w:rPr>
                <w:ins w:id="1660" w:author="ST1" w:date="2020-05-27T14:32:00Z"/>
                <w:rFonts w:ascii="標楷體" w:eastAsia="標楷體" w:hAnsi="標楷體"/>
              </w:rPr>
            </w:pPr>
            <w:ins w:id="1661" w:author="ST1" w:date="2020-05-27T14:32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71110A00" w14:textId="089617A6" w:rsidR="005336A6" w:rsidRPr="00CA6569" w:rsidRDefault="005336A6" w:rsidP="005336A6">
            <w:pPr>
              <w:rPr>
                <w:ins w:id="1662" w:author="ST1" w:date="2020-05-27T14:32:00Z"/>
                <w:rFonts w:ascii="標楷體" w:eastAsia="標楷體" w:hAnsi="標楷體"/>
              </w:rPr>
            </w:pPr>
            <w:ins w:id="1663" w:author="ST1" w:date="2020-06-09T18:54:00Z">
              <w:r w:rsidRPr="00CA6569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t>戶號</w:t>
              </w:r>
            </w:ins>
          </w:p>
        </w:tc>
        <w:tc>
          <w:tcPr>
            <w:tcW w:w="1296" w:type="dxa"/>
          </w:tcPr>
          <w:p w14:paraId="35B99B9C" w14:textId="572C25F7" w:rsidR="005336A6" w:rsidRPr="00CA6569" w:rsidRDefault="005336A6" w:rsidP="005336A6">
            <w:pPr>
              <w:rPr>
                <w:ins w:id="1664" w:author="ST1" w:date="2020-05-27T14:32:00Z"/>
                <w:rFonts w:ascii="標楷體" w:eastAsia="標楷體" w:hAnsi="標楷體" w:cs="新細明體"/>
              </w:rPr>
            </w:pPr>
            <w:ins w:id="1665" w:author="ST1" w:date="2020-06-09T18:54:00Z">
              <w:r>
                <w:rPr>
                  <w:rFonts w:ascii="標楷體" w:eastAsia="標楷體" w:hAnsi="標楷體" w:cs="新細明體"/>
                </w:rPr>
                <w:t>9999999</w:t>
              </w:r>
            </w:ins>
          </w:p>
        </w:tc>
        <w:tc>
          <w:tcPr>
            <w:tcW w:w="897" w:type="dxa"/>
          </w:tcPr>
          <w:p w14:paraId="2C938205" w14:textId="3F400D21" w:rsidR="005336A6" w:rsidRPr="00CA6569" w:rsidRDefault="005336A6" w:rsidP="005336A6">
            <w:pPr>
              <w:rPr>
                <w:ins w:id="1666" w:author="ST1" w:date="2020-05-27T14:32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77777777" w:rsidR="005336A6" w:rsidRPr="00CA6569" w:rsidRDefault="005336A6" w:rsidP="005336A6">
            <w:pPr>
              <w:rPr>
                <w:ins w:id="1667" w:author="ST1" w:date="2020-05-27T14:32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0B38387A" w:rsidR="005336A6" w:rsidRPr="00CA6569" w:rsidRDefault="005336A6" w:rsidP="005336A6">
            <w:pPr>
              <w:rPr>
                <w:ins w:id="1668" w:author="ST1" w:date="2020-05-27T14:32:00Z"/>
                <w:rFonts w:ascii="標楷體" w:eastAsia="標楷體" w:hAnsi="標楷體"/>
              </w:rPr>
            </w:pPr>
            <w:ins w:id="1669" w:author="ST1" w:date="2020-06-09T18:54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29A6EEE2" w14:textId="77777777" w:rsidR="005336A6" w:rsidRPr="00CA6569" w:rsidRDefault="005336A6" w:rsidP="005336A6">
            <w:pPr>
              <w:rPr>
                <w:ins w:id="1670" w:author="ST1" w:date="2020-05-27T14:32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7CD3FE86" w:rsidR="005336A6" w:rsidRPr="00CA6569" w:rsidRDefault="005336A6" w:rsidP="005336A6">
            <w:pPr>
              <w:rPr>
                <w:ins w:id="1671" w:author="ST1" w:date="2020-05-27T14:32:00Z"/>
                <w:rFonts w:ascii="標楷體" w:eastAsia="標楷體" w:hAnsi="標楷體"/>
              </w:rPr>
            </w:pPr>
            <w:ins w:id="1672" w:author="ST1" w:date="2020-06-09T18:54:00Z">
              <w:r w:rsidRPr="00CA6569">
                <w:rPr>
                  <w:rFonts w:ascii="標楷體" w:eastAsia="標楷體" w:hAnsi="標楷體" w:hint="eastAsia"/>
                </w:rPr>
                <w:t>必須輸入</w:t>
              </w:r>
            </w:ins>
          </w:p>
        </w:tc>
      </w:tr>
      <w:tr w:rsidR="005336A6" w:rsidRPr="00E058D3" w14:paraId="67373204" w14:textId="77777777" w:rsidTr="00542689">
        <w:trPr>
          <w:trHeight w:val="291"/>
          <w:jc w:val="center"/>
          <w:ins w:id="1673" w:author="ST1" w:date="2020-05-27T14:32:00Z"/>
        </w:trPr>
        <w:tc>
          <w:tcPr>
            <w:tcW w:w="482" w:type="dxa"/>
          </w:tcPr>
          <w:p w14:paraId="26E9D698" w14:textId="77777777" w:rsidR="005336A6" w:rsidRPr="00CA6569" w:rsidRDefault="005336A6" w:rsidP="005336A6">
            <w:pPr>
              <w:rPr>
                <w:ins w:id="1674" w:author="ST1" w:date="2020-05-27T14:32:00Z"/>
                <w:rFonts w:ascii="標楷體" w:eastAsia="標楷體" w:hAnsi="標楷體"/>
              </w:rPr>
            </w:pPr>
            <w:ins w:id="1675" w:author="ST1" w:date="2020-05-27T14:32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73DA55EA" w14:textId="66A4C077" w:rsidR="005336A6" w:rsidRPr="00CA6569" w:rsidRDefault="005336A6" w:rsidP="005336A6">
            <w:pPr>
              <w:rPr>
                <w:ins w:id="1676" w:author="ST1" w:date="2020-05-27T14:32:00Z"/>
                <w:rFonts w:ascii="標楷體" w:eastAsia="標楷體" w:hAnsi="標楷體"/>
              </w:rPr>
            </w:pPr>
            <w:ins w:id="1677" w:author="ST1" w:date="2020-06-09T18:56:00Z">
              <w:r w:rsidRPr="0090056F">
                <w:rPr>
                  <w:rFonts w:ascii="標楷體" w:eastAsia="標楷體" w:hAnsi="標楷體" w:hint="eastAsia"/>
                </w:rPr>
                <w:t>額度</w:t>
              </w:r>
            </w:ins>
          </w:p>
        </w:tc>
        <w:tc>
          <w:tcPr>
            <w:tcW w:w="1296" w:type="dxa"/>
          </w:tcPr>
          <w:p w14:paraId="1A1EE3E7" w14:textId="0CD45B1C" w:rsidR="005336A6" w:rsidRPr="00CA6569" w:rsidRDefault="005336A6" w:rsidP="005336A6">
            <w:pPr>
              <w:rPr>
                <w:ins w:id="1678" w:author="ST1" w:date="2020-05-27T14:32:00Z"/>
                <w:rFonts w:ascii="標楷體" w:eastAsia="標楷體" w:hAnsi="標楷體" w:cs="新細明體"/>
              </w:rPr>
            </w:pPr>
            <w:ins w:id="1679" w:author="ST1" w:date="2020-05-27T14:40:00Z">
              <w:r w:rsidRPr="00362205">
                <w:rPr>
                  <w:rFonts w:ascii="標楷體" w:eastAsia="標楷體" w:hAnsi="標楷體" w:hint="eastAsia"/>
                </w:rPr>
                <w:t>99</w:t>
              </w:r>
            </w:ins>
            <w:ins w:id="1680" w:author="ST1" w:date="2020-06-09T18:56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897" w:type="dxa"/>
          </w:tcPr>
          <w:p w14:paraId="2E19CBFE" w14:textId="17446F1A" w:rsidR="005336A6" w:rsidRPr="00CA6569" w:rsidRDefault="005336A6" w:rsidP="005336A6">
            <w:pPr>
              <w:rPr>
                <w:ins w:id="1681" w:author="ST1" w:date="2020-05-27T14:32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7777777" w:rsidR="005336A6" w:rsidRPr="00CA6569" w:rsidRDefault="005336A6" w:rsidP="005336A6">
            <w:pPr>
              <w:rPr>
                <w:ins w:id="1682" w:author="ST1" w:date="2020-05-27T14:32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2D1E5C9E" w:rsidR="005336A6" w:rsidRPr="00CA6569" w:rsidRDefault="005336A6" w:rsidP="005336A6">
            <w:pPr>
              <w:rPr>
                <w:ins w:id="1683" w:author="ST1" w:date="2020-05-27T14:32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77777777" w:rsidR="005336A6" w:rsidRPr="00CA6569" w:rsidRDefault="005336A6" w:rsidP="005336A6">
            <w:pPr>
              <w:rPr>
                <w:ins w:id="1684" w:author="ST1" w:date="2020-05-27T14:32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31C611CE" w:rsidR="005336A6" w:rsidRPr="00CA6569" w:rsidRDefault="005336A6" w:rsidP="005336A6">
            <w:pPr>
              <w:rPr>
                <w:ins w:id="1685" w:author="ST1" w:date="2020-05-27T14:32:00Z"/>
                <w:rFonts w:ascii="標楷體" w:eastAsia="標楷體" w:hAnsi="標楷體"/>
              </w:rPr>
            </w:pPr>
            <w:ins w:id="1686" w:author="ST1" w:date="2020-06-09T18:56:00Z">
              <w:r w:rsidRPr="0090056F">
                <w:rPr>
                  <w:rFonts w:ascii="標楷體" w:eastAsia="標楷體" w:hAnsi="標楷體" w:hint="eastAsia"/>
                </w:rPr>
                <w:t>可為</w:t>
              </w:r>
              <w:r w:rsidRPr="0090056F">
                <w:rPr>
                  <w:rFonts w:ascii="標楷體" w:eastAsia="標楷體" w:hAnsi="標楷體"/>
                </w:rPr>
                <w:t>0</w:t>
              </w:r>
            </w:ins>
          </w:p>
        </w:tc>
      </w:tr>
      <w:tr w:rsidR="005336A6" w:rsidRPr="00E058D3" w14:paraId="0F6CE828" w14:textId="77777777" w:rsidTr="00542689">
        <w:trPr>
          <w:trHeight w:val="291"/>
          <w:jc w:val="center"/>
          <w:ins w:id="1687" w:author="ST1" w:date="2020-05-27T14:42:00Z"/>
        </w:trPr>
        <w:tc>
          <w:tcPr>
            <w:tcW w:w="482" w:type="dxa"/>
          </w:tcPr>
          <w:p w14:paraId="0CFD20E8" w14:textId="709518B4" w:rsidR="005336A6" w:rsidRPr="00CA6569" w:rsidRDefault="005336A6" w:rsidP="005336A6">
            <w:pPr>
              <w:rPr>
                <w:ins w:id="1688" w:author="ST1" w:date="2020-05-27T14:42:00Z"/>
                <w:rFonts w:ascii="標楷體" w:eastAsia="標楷體" w:hAnsi="標楷體"/>
              </w:rPr>
            </w:pPr>
            <w:ins w:id="1689" w:author="ST1" w:date="2020-05-27T14:4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65E41B34" w14:textId="15822442" w:rsidR="005336A6" w:rsidRPr="00502E05" w:rsidRDefault="005336A6" w:rsidP="005336A6">
            <w:pPr>
              <w:rPr>
                <w:ins w:id="1690" w:author="ST1" w:date="2020-05-27T14:42:00Z"/>
                <w:rFonts w:ascii="標楷體" w:eastAsia="標楷體" w:hAnsi="標楷體"/>
              </w:rPr>
            </w:pPr>
            <w:ins w:id="1691" w:author="ST1" w:date="2020-06-09T18:59:00Z">
              <w:r w:rsidRPr="0090056F">
                <w:rPr>
                  <w:rFonts w:ascii="標楷體" w:eastAsia="標楷體" w:hAnsi="標楷體" w:hint="eastAsia"/>
                </w:rPr>
                <w:t>用途別</w:t>
              </w:r>
            </w:ins>
          </w:p>
        </w:tc>
        <w:tc>
          <w:tcPr>
            <w:tcW w:w="1296" w:type="dxa"/>
          </w:tcPr>
          <w:p w14:paraId="7AF47932" w14:textId="3DD872FB" w:rsidR="005336A6" w:rsidRPr="00362205" w:rsidRDefault="005336A6" w:rsidP="005336A6">
            <w:pPr>
              <w:rPr>
                <w:ins w:id="1692" w:author="ST1" w:date="2020-05-27T14:42:00Z"/>
                <w:rFonts w:ascii="標楷體" w:eastAsia="標楷體" w:hAnsi="標楷體"/>
              </w:rPr>
            </w:pPr>
            <w:ins w:id="1693" w:author="ST1" w:date="2020-05-27T14:43:00Z">
              <w:r w:rsidRPr="00502E05">
                <w:rPr>
                  <w:rFonts w:ascii="標楷體" w:eastAsia="標楷體" w:hAnsi="標楷體"/>
                </w:rPr>
                <w:t>99</w:t>
              </w:r>
            </w:ins>
          </w:p>
        </w:tc>
        <w:tc>
          <w:tcPr>
            <w:tcW w:w="897" w:type="dxa"/>
          </w:tcPr>
          <w:p w14:paraId="0FDA752B" w14:textId="77777777" w:rsidR="005336A6" w:rsidRPr="00CA6569" w:rsidRDefault="005336A6" w:rsidP="005336A6">
            <w:pPr>
              <w:rPr>
                <w:ins w:id="1694" w:author="ST1" w:date="2020-05-27T14:42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77777777" w:rsidR="005336A6" w:rsidRPr="00CA6569" w:rsidRDefault="005336A6" w:rsidP="005336A6">
            <w:pPr>
              <w:rPr>
                <w:ins w:id="1695" w:author="ST1" w:date="2020-05-27T14:42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77777777" w:rsidR="005336A6" w:rsidRPr="00CA6569" w:rsidRDefault="005336A6" w:rsidP="005336A6">
            <w:pPr>
              <w:rPr>
                <w:ins w:id="1696" w:author="ST1" w:date="2020-05-27T14:42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77777777" w:rsidR="005336A6" w:rsidRPr="00CA6569" w:rsidRDefault="005336A6" w:rsidP="005336A6">
            <w:pPr>
              <w:rPr>
                <w:ins w:id="1697" w:author="ST1" w:date="2020-05-27T14:42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4ADB02CB" w:rsidR="005336A6" w:rsidRPr="00CA6569" w:rsidRDefault="005336A6" w:rsidP="005336A6">
            <w:pPr>
              <w:rPr>
                <w:ins w:id="1698" w:author="ST1" w:date="2020-05-27T14:42:00Z"/>
                <w:rFonts w:ascii="標楷體" w:eastAsia="標楷體" w:hAnsi="標楷體"/>
              </w:rPr>
            </w:pPr>
            <w:ins w:id="1699" w:author="ST1" w:date="2020-06-09T18:59:00Z">
              <w:r w:rsidRPr="0090056F">
                <w:rPr>
                  <w:rFonts w:ascii="標楷體" w:eastAsia="標楷體" w:hAnsi="標楷體" w:hint="eastAsia"/>
                </w:rPr>
                <w:t>可為</w:t>
              </w:r>
              <w:r w:rsidRPr="0090056F">
                <w:rPr>
                  <w:rFonts w:ascii="標楷體" w:eastAsia="標楷體" w:hAnsi="標楷體"/>
                </w:rPr>
                <w:t>0</w:t>
              </w:r>
            </w:ins>
          </w:p>
        </w:tc>
      </w:tr>
      <w:tr w:rsidR="005336A6" w:rsidRPr="00E058D3" w14:paraId="6B54C551" w14:textId="77777777" w:rsidTr="00542689">
        <w:trPr>
          <w:trHeight w:val="291"/>
          <w:jc w:val="center"/>
          <w:ins w:id="1700" w:author="ST1" w:date="2020-05-27T14:42:00Z"/>
        </w:trPr>
        <w:tc>
          <w:tcPr>
            <w:tcW w:w="482" w:type="dxa"/>
          </w:tcPr>
          <w:p w14:paraId="0065C0C9" w14:textId="22E1AAA0" w:rsidR="005336A6" w:rsidRPr="00CA6569" w:rsidRDefault="005336A6" w:rsidP="005336A6">
            <w:pPr>
              <w:rPr>
                <w:ins w:id="1701" w:author="ST1" w:date="2020-05-27T14:42:00Z"/>
                <w:rFonts w:ascii="標楷體" w:eastAsia="標楷體" w:hAnsi="標楷體"/>
              </w:rPr>
            </w:pPr>
            <w:ins w:id="1702" w:author="ST1" w:date="2020-05-27T14:42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829" w:type="dxa"/>
          </w:tcPr>
          <w:p w14:paraId="5AA19711" w14:textId="0CA8A02C" w:rsidR="005336A6" w:rsidRPr="00502E05" w:rsidRDefault="00D30A8F" w:rsidP="005336A6">
            <w:pPr>
              <w:rPr>
                <w:ins w:id="1703" w:author="ST1" w:date="2020-05-27T14:42:00Z"/>
                <w:rFonts w:ascii="標楷體" w:eastAsia="標楷體" w:hAnsi="標楷體"/>
              </w:rPr>
            </w:pPr>
            <w:ins w:id="1704" w:author="ST1" w:date="2020-06-09T19:02:00Z">
              <w:r w:rsidRPr="0090056F">
                <w:rPr>
                  <w:rFonts w:ascii="標楷體" w:eastAsia="標楷體" w:hAnsi="標楷體" w:hint="eastAsia"/>
                </w:rPr>
                <w:t>繳息期間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="005336A6" w:rsidRPr="00E058D3">
                <w:rPr>
                  <w:rFonts w:ascii="標楷體" w:eastAsia="標楷體" w:hAnsi="標楷體" w:hint="eastAsia"/>
                </w:rPr>
                <w:t>起日</w:t>
              </w:r>
            </w:ins>
          </w:p>
        </w:tc>
        <w:tc>
          <w:tcPr>
            <w:tcW w:w="1296" w:type="dxa"/>
          </w:tcPr>
          <w:p w14:paraId="042D3BED" w14:textId="28B106F5" w:rsidR="005336A6" w:rsidRPr="00362205" w:rsidRDefault="005336A6" w:rsidP="005336A6">
            <w:pPr>
              <w:rPr>
                <w:ins w:id="1705" w:author="ST1" w:date="2020-05-27T14:42:00Z"/>
                <w:rFonts w:ascii="標楷體" w:eastAsia="標楷體" w:hAnsi="標楷體"/>
              </w:rPr>
            </w:pPr>
            <w:ins w:id="1706" w:author="ST1" w:date="2020-06-09T19:02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56609F4E" w14:textId="2A64AE83" w:rsidR="005336A6" w:rsidRPr="00CA6569" w:rsidRDefault="005336A6" w:rsidP="005336A6">
            <w:pPr>
              <w:rPr>
                <w:ins w:id="1707" w:author="ST1" w:date="2020-05-27T14:42:00Z"/>
                <w:rFonts w:ascii="標楷體" w:eastAsia="標楷體" w:hAnsi="標楷體" w:cs="新細明體"/>
              </w:rPr>
            </w:pPr>
            <w:ins w:id="1708" w:author="ST1" w:date="2020-06-09T19:02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53CC539E" w14:textId="77777777" w:rsidR="005336A6" w:rsidRPr="00CA6569" w:rsidRDefault="005336A6" w:rsidP="005336A6">
            <w:pPr>
              <w:rPr>
                <w:ins w:id="1709" w:author="ST1" w:date="2020-05-27T14:42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73879255" w:rsidR="005336A6" w:rsidRPr="00CA6569" w:rsidRDefault="005336A6" w:rsidP="005336A6">
            <w:pPr>
              <w:rPr>
                <w:ins w:id="1710" w:author="ST1" w:date="2020-05-27T14:42:00Z"/>
                <w:rFonts w:ascii="標楷體" w:eastAsia="標楷體" w:hAnsi="標楷體"/>
              </w:rPr>
            </w:pPr>
            <w:ins w:id="1711" w:author="ST1" w:date="2020-06-09T19:02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7771F0CD" w14:textId="77777777" w:rsidR="005336A6" w:rsidRPr="00CA6569" w:rsidRDefault="005336A6" w:rsidP="005336A6">
            <w:pPr>
              <w:rPr>
                <w:ins w:id="1712" w:author="ST1" w:date="2020-05-27T14:42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79224D10" w:rsidR="005336A6" w:rsidRPr="00CA6569" w:rsidRDefault="005336A6" w:rsidP="005336A6">
            <w:pPr>
              <w:rPr>
                <w:ins w:id="1713" w:author="ST1" w:date="2020-05-27T14:42:00Z"/>
                <w:rFonts w:ascii="標楷體" w:eastAsia="標楷體" w:hAnsi="標楷體"/>
              </w:rPr>
            </w:pPr>
            <w:ins w:id="1714" w:author="ST1" w:date="2020-06-09T19:02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5336A6" w:rsidRPr="00CA6569" w14:paraId="29CEBC8D" w14:textId="77777777" w:rsidTr="00542689">
        <w:trPr>
          <w:trHeight w:val="291"/>
          <w:jc w:val="center"/>
          <w:ins w:id="1715" w:author="ST1" w:date="2020-05-27T14:32:00Z"/>
        </w:trPr>
        <w:tc>
          <w:tcPr>
            <w:tcW w:w="482" w:type="dxa"/>
          </w:tcPr>
          <w:p w14:paraId="4B86B186" w14:textId="4ECD7F2A" w:rsidR="005336A6" w:rsidRPr="00CA6569" w:rsidRDefault="005336A6" w:rsidP="005336A6">
            <w:pPr>
              <w:rPr>
                <w:ins w:id="1716" w:author="ST1" w:date="2020-05-27T14:32:00Z"/>
                <w:rFonts w:ascii="標楷體" w:eastAsia="標楷體" w:hAnsi="標楷體"/>
              </w:rPr>
            </w:pPr>
            <w:ins w:id="1717" w:author="ST1" w:date="2020-05-27T14:42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829" w:type="dxa"/>
          </w:tcPr>
          <w:p w14:paraId="09553501" w14:textId="539FE25D" w:rsidR="005336A6" w:rsidRPr="00CA6569" w:rsidRDefault="00D30A8F" w:rsidP="005336A6">
            <w:pPr>
              <w:rPr>
                <w:ins w:id="1718" w:author="ST1" w:date="2020-05-27T14:32:00Z"/>
                <w:rFonts w:ascii="標楷體" w:eastAsia="標楷體" w:hAnsi="標楷體"/>
              </w:rPr>
            </w:pPr>
            <w:ins w:id="1719" w:author="ST1" w:date="2020-06-09T19:02:00Z">
              <w:r w:rsidRPr="0090056F">
                <w:rPr>
                  <w:rFonts w:ascii="標楷體" w:eastAsia="標楷體" w:hAnsi="標楷體" w:hint="eastAsia"/>
                </w:rPr>
                <w:t>繳息期間</w:t>
              </w:r>
              <w:r>
                <w:rPr>
                  <w:rFonts w:ascii="標楷體" w:eastAsia="標楷體" w:hAnsi="標楷體"/>
                </w:rPr>
                <w:t>-</w:t>
              </w:r>
              <w:r w:rsidR="005336A6" w:rsidRPr="00E058D3">
                <w:rPr>
                  <w:rFonts w:ascii="標楷體" w:eastAsia="標楷體" w:hAnsi="標楷體" w:hint="eastAsia"/>
                </w:rPr>
                <w:t>訖日</w:t>
              </w:r>
            </w:ins>
          </w:p>
        </w:tc>
        <w:tc>
          <w:tcPr>
            <w:tcW w:w="1296" w:type="dxa"/>
          </w:tcPr>
          <w:p w14:paraId="24DF1A3E" w14:textId="7DBD14FC" w:rsidR="005336A6" w:rsidRPr="00CA6569" w:rsidRDefault="005336A6" w:rsidP="005336A6">
            <w:pPr>
              <w:rPr>
                <w:ins w:id="1720" w:author="ST1" w:date="2020-05-27T14:32:00Z"/>
                <w:rFonts w:ascii="標楷體" w:eastAsia="標楷體" w:hAnsi="標楷體"/>
              </w:rPr>
            </w:pPr>
            <w:ins w:id="1721" w:author="ST1" w:date="2020-06-09T19:02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1DFE7CD0" w14:textId="59DAF983" w:rsidR="005336A6" w:rsidRPr="00CA6569" w:rsidRDefault="005336A6" w:rsidP="005336A6">
            <w:pPr>
              <w:rPr>
                <w:ins w:id="1722" w:author="ST1" w:date="2020-05-27T14:32:00Z"/>
                <w:rFonts w:ascii="標楷體" w:eastAsia="標楷體" w:hAnsi="標楷體"/>
              </w:rPr>
            </w:pPr>
            <w:ins w:id="1723" w:author="ST1" w:date="2020-06-09T19:02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47070B8F" w14:textId="77777777" w:rsidR="005336A6" w:rsidRPr="00CA6569" w:rsidRDefault="005336A6" w:rsidP="005336A6">
            <w:pPr>
              <w:rPr>
                <w:ins w:id="1724" w:author="ST1" w:date="2020-05-27T14:32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40A2FB12" w:rsidR="005336A6" w:rsidRPr="00CA6569" w:rsidRDefault="005336A6" w:rsidP="005336A6">
            <w:pPr>
              <w:rPr>
                <w:ins w:id="1725" w:author="ST1" w:date="2020-05-27T14:32:00Z"/>
                <w:rFonts w:ascii="標楷體" w:eastAsia="標楷體" w:hAnsi="標楷體"/>
              </w:rPr>
            </w:pPr>
            <w:ins w:id="1726" w:author="ST1" w:date="2020-06-09T19:02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379EFE46" w14:textId="77777777" w:rsidR="005336A6" w:rsidRPr="00CA6569" w:rsidRDefault="005336A6" w:rsidP="005336A6">
            <w:pPr>
              <w:rPr>
                <w:ins w:id="1727" w:author="ST1" w:date="2020-05-27T14:32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2D2CBFAA" w:rsidR="005336A6" w:rsidRPr="00CA6569" w:rsidRDefault="005336A6" w:rsidP="005336A6">
            <w:pPr>
              <w:rPr>
                <w:ins w:id="1728" w:author="ST1" w:date="2020-05-27T14:32:00Z"/>
                <w:rFonts w:ascii="標楷體" w:eastAsia="標楷體" w:hAnsi="標楷體"/>
              </w:rPr>
            </w:pPr>
            <w:ins w:id="1729" w:author="ST1" w:date="2020-06-09T19:02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，不可</w:t>
              </w:r>
              <w:r>
                <w:rPr>
                  <w:rFonts w:ascii="標楷體" w:eastAsia="標楷體" w:hAnsi="標楷體" w:cs="新細明體" w:hint="eastAsia"/>
                </w:rPr>
                <w:t>小於</w:t>
              </w:r>
            </w:ins>
            <w:ins w:id="1730" w:author="ST1" w:date="2020-06-09T19:04:00Z">
              <w:r w:rsidR="00D30A8F" w:rsidRPr="0090056F">
                <w:rPr>
                  <w:rFonts w:ascii="標楷體" w:eastAsia="標楷體" w:hAnsi="標楷體" w:hint="eastAsia"/>
                </w:rPr>
                <w:t>繳息期間</w:t>
              </w:r>
              <w:r w:rsidR="00D30A8F">
                <w:rPr>
                  <w:rFonts w:ascii="標楷體" w:eastAsia="標楷體" w:hAnsi="標楷體" w:hint="eastAsia"/>
                </w:rPr>
                <w:t>-</w:t>
              </w:r>
              <w:r w:rsidR="00D30A8F" w:rsidRPr="00E058D3">
                <w:rPr>
                  <w:rFonts w:ascii="標楷體" w:eastAsia="標楷體" w:hAnsi="標楷體" w:hint="eastAsia"/>
                </w:rPr>
                <w:t>起日</w:t>
              </w:r>
              <w:r w:rsidR="00D30A8F"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5336A6" w:rsidRPr="00CA6569" w14:paraId="7055B30D" w14:textId="77777777" w:rsidTr="00542689">
        <w:trPr>
          <w:trHeight w:val="291"/>
          <w:jc w:val="center"/>
          <w:ins w:id="1731" w:author="ST1" w:date="2020-05-27T14:41:00Z"/>
        </w:trPr>
        <w:tc>
          <w:tcPr>
            <w:tcW w:w="482" w:type="dxa"/>
          </w:tcPr>
          <w:p w14:paraId="788B9CED" w14:textId="18E72A0F" w:rsidR="005336A6" w:rsidRDefault="005336A6" w:rsidP="005336A6">
            <w:pPr>
              <w:rPr>
                <w:ins w:id="1732" w:author="ST1" w:date="2020-05-27T14:41:00Z"/>
                <w:rFonts w:ascii="標楷體" w:eastAsia="標楷體" w:hAnsi="標楷體"/>
              </w:rPr>
            </w:pPr>
            <w:ins w:id="1733" w:author="ST1" w:date="2020-05-27T14:42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829" w:type="dxa"/>
          </w:tcPr>
          <w:p w14:paraId="1F102C1B" w14:textId="54482831" w:rsidR="005336A6" w:rsidRPr="00CA6569" w:rsidRDefault="005336A6" w:rsidP="005336A6">
            <w:pPr>
              <w:rPr>
                <w:ins w:id="1734" w:author="ST1" w:date="2020-05-27T14:41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7D45F7BA" w:rsidR="005336A6" w:rsidRPr="00362205" w:rsidRDefault="005336A6" w:rsidP="005336A6">
            <w:pPr>
              <w:rPr>
                <w:ins w:id="1735" w:author="ST1" w:date="2020-05-27T14:41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03C02487" w:rsidR="005336A6" w:rsidRPr="00CA6569" w:rsidRDefault="005336A6" w:rsidP="005336A6">
            <w:pPr>
              <w:rPr>
                <w:ins w:id="1736" w:author="ST1" w:date="2020-05-27T14:41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77777777" w:rsidR="005336A6" w:rsidRPr="00CA6569" w:rsidRDefault="005336A6" w:rsidP="005336A6">
            <w:pPr>
              <w:rPr>
                <w:ins w:id="1737" w:author="ST1" w:date="2020-05-27T14:41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0D229BD0" w:rsidR="005336A6" w:rsidRPr="00CA6569" w:rsidRDefault="005336A6" w:rsidP="005336A6">
            <w:pPr>
              <w:rPr>
                <w:ins w:id="1738" w:author="ST1" w:date="2020-05-27T14:41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77777777" w:rsidR="005336A6" w:rsidRPr="00CA6569" w:rsidRDefault="005336A6" w:rsidP="005336A6">
            <w:pPr>
              <w:rPr>
                <w:ins w:id="1739" w:author="ST1" w:date="2020-05-27T14:41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614AC98A" w:rsidR="005336A6" w:rsidRPr="00CA6569" w:rsidRDefault="005336A6" w:rsidP="005336A6">
            <w:pPr>
              <w:rPr>
                <w:ins w:id="1740" w:author="ST1" w:date="2020-05-27T14:41:00Z"/>
                <w:rFonts w:ascii="標楷體" w:eastAsia="標楷體" w:hAnsi="標楷體"/>
              </w:rPr>
            </w:pPr>
          </w:p>
        </w:tc>
      </w:tr>
    </w:tbl>
    <w:p w14:paraId="7B242F88" w14:textId="77777777" w:rsidR="00542689" w:rsidRDefault="00542689" w:rsidP="00542689">
      <w:pPr>
        <w:rPr>
          <w:ins w:id="1741" w:author="ST1" w:date="2020-05-27T14:32:00Z"/>
        </w:rPr>
      </w:pPr>
    </w:p>
    <w:p w14:paraId="36406B18" w14:textId="6A3A7968" w:rsidR="00542689" w:rsidRPr="00BB5548" w:rsidRDefault="00542689" w:rsidP="00542689">
      <w:pPr>
        <w:pStyle w:val="42"/>
        <w:spacing w:after="72"/>
        <w:ind w:leftChars="0" w:left="0"/>
        <w:rPr>
          <w:ins w:id="1742" w:author="ST1" w:date="2020-05-27T14:32:00Z"/>
          <w:rFonts w:ascii="標楷體" w:hAnsi="標楷體"/>
        </w:rPr>
      </w:pPr>
      <w:ins w:id="1743" w:author="ST1" w:date="2020-05-27T14:32:00Z">
        <w:r w:rsidRPr="00BB5548">
          <w:rPr>
            <w:rFonts w:ascii="標楷體" w:hAnsi="標楷體" w:hint="eastAsia"/>
          </w:rPr>
          <w:t>輸出報表：</w:t>
        </w:r>
      </w:ins>
      <w:ins w:id="1744" w:author="ST1" w:date="2020-06-09T19:05:00Z">
        <w:r w:rsidR="00D30A8F" w:rsidRPr="00D30A8F">
          <w:rPr>
            <w:rFonts w:ascii="標楷體" w:hAnsi="標楷體" w:hint="eastAsia"/>
            <w:rPrChange w:id="1745" w:author="ST1" w:date="2020-06-09T19:05:00Z">
              <w:rPr>
                <w:rFonts w:ascii="新細明體" w:cs="新細明體" w:hint="eastAsia"/>
                <w:sz w:val="22"/>
                <w:lang w:val="zh-TW"/>
              </w:rPr>
            </w:rPrChange>
          </w:rPr>
          <w:t>房屋擔保借款繳息</w:t>
        </w:r>
        <w:r w:rsidR="00D30A8F" w:rsidRPr="00D30A8F">
          <w:rPr>
            <w:rFonts w:ascii="標楷體" w:hAnsi="標楷體" w:hint="eastAsia"/>
            <w:rPrChange w:id="1746" w:author="ST1" w:date="2020-06-09T19:05:00Z">
              <w:rPr>
                <w:rFonts w:ascii="新細明體" w:cs="新細明體" w:hint="eastAsia"/>
                <w:color w:val="FF0000"/>
                <w:sz w:val="22"/>
                <w:lang w:val="zh-TW"/>
              </w:rPr>
            </w:rPrChange>
          </w:rPr>
          <w:t>證明</w:t>
        </w:r>
      </w:ins>
    </w:p>
    <w:p w14:paraId="605946C4" w14:textId="3BC6C4F3" w:rsidR="00542689" w:rsidRDefault="00542689" w:rsidP="00542689">
      <w:pPr>
        <w:rPr>
          <w:ins w:id="1747" w:author="ST1" w:date="2020-05-27T14:32:00Z"/>
          <w:rFonts w:ascii="標楷體" w:eastAsia="標楷體" w:hAnsi="標楷體"/>
        </w:rPr>
      </w:pPr>
      <w:ins w:id="1748" w:author="ST1" w:date="2020-05-27T14:32:00Z">
        <w:r w:rsidRPr="00BB5548">
          <w:rPr>
            <w:rFonts w:ascii="標楷體" w:eastAsia="標楷體" w:hAnsi="標楷體" w:hint="eastAsia"/>
          </w:rPr>
          <w:t>參考附件：</w:t>
        </w:r>
        <w:r>
          <w:rPr>
            <w:rFonts w:ascii="標楷體" w:eastAsia="標楷體" w:hAnsi="標楷體"/>
          </w:rPr>
          <w:t xml:space="preserve">   </w:t>
        </w:r>
      </w:ins>
      <w:del w:id="1749" w:author="ST1" w:date="2020-06-09T19:05:00Z">
        <w:r w:rsidDel="00D30A8F">
          <w:rPr>
            <w:rFonts w:ascii="標楷體" w:eastAsia="標楷體" w:hAnsi="標楷體"/>
          </w:rPr>
          <w:fldChar w:fldCharType="begin"/>
        </w:r>
        <w:r w:rsidDel="00D30A8F">
          <w:rPr>
            <w:rFonts w:ascii="標楷體" w:eastAsia="標楷體" w:hAnsi="標楷體"/>
          </w:rPr>
          <w:fldChar w:fldCharType="end"/>
        </w:r>
      </w:del>
      <w:ins w:id="1750" w:author="ST1" w:date="2020-06-09T19:06:00Z">
        <w:r w:rsidR="007A1A27">
          <w:rPr>
            <w:rFonts w:ascii="標楷體" w:eastAsia="標楷體" w:hAnsi="標楷體"/>
          </w:rPr>
          <w:object w:dxaOrig="1534" w:dyaOrig="1057" w14:anchorId="0FEC9A7B">
            <v:shape id="_x0000_i1043" type="#_x0000_t75" style="width:76.2pt;height:52.2pt" o:ole="">
              <v:imagedata r:id="rId73" o:title=""/>
            </v:shape>
            <o:OLEObject Type="Embed" ProgID="Acrobat.Document.DC" ShapeID="_x0000_i1043" DrawAspect="Icon" ObjectID="_1681814582" r:id="rId74"/>
          </w:object>
        </w:r>
      </w:ins>
    </w:p>
    <w:p w14:paraId="5BFCBF3E" w14:textId="77777777" w:rsidR="00542689" w:rsidRPr="00BB5548" w:rsidRDefault="00542689" w:rsidP="00542689">
      <w:pPr>
        <w:rPr>
          <w:ins w:id="1751" w:author="ST1" w:date="2020-05-27T14:32:00Z"/>
          <w:rFonts w:ascii="標楷體" w:eastAsia="標楷體" w:hAnsi="標楷體"/>
        </w:rPr>
      </w:pPr>
    </w:p>
    <w:p w14:paraId="0A4198E6" w14:textId="37131A01" w:rsidR="005E4D4E" w:rsidRDefault="005E4D4E">
      <w:pPr>
        <w:widowControl/>
        <w:rPr>
          <w:ins w:id="1752" w:author="ST1" w:date="2020-06-09T18:48:00Z"/>
        </w:rPr>
      </w:pPr>
      <w:ins w:id="1753" w:author="ST1" w:date="2020-06-09T18:48:00Z">
        <w:r>
          <w:br w:type="page"/>
        </w:r>
      </w:ins>
    </w:p>
    <w:p w14:paraId="72D973EC" w14:textId="77777777" w:rsidR="00542689" w:rsidRDefault="00542689" w:rsidP="00542689">
      <w:pPr>
        <w:rPr>
          <w:ins w:id="1754" w:author="ST1" w:date="2020-05-27T14:32:00Z"/>
        </w:rPr>
      </w:pPr>
    </w:p>
    <w:p w14:paraId="060F4909" w14:textId="77777777" w:rsidR="005E4D4E" w:rsidRPr="00D545F1" w:rsidRDefault="005E4D4E" w:rsidP="005E4D4E">
      <w:pPr>
        <w:pStyle w:val="3"/>
        <w:numPr>
          <w:ilvl w:val="2"/>
          <w:numId w:val="6"/>
        </w:numPr>
        <w:rPr>
          <w:ins w:id="1755" w:author="ST1" w:date="2020-06-09T18:48:00Z"/>
          <w:rFonts w:ascii="標楷體" w:hAnsi="標楷體"/>
        </w:rPr>
      </w:pPr>
      <w:ins w:id="1756" w:author="ST1" w:date="2020-06-09T18:48:00Z">
        <w:r>
          <w:rPr>
            <w:rFonts w:ascii="標楷體" w:hAnsi="標楷體"/>
          </w:rPr>
          <w:t>L9715</w:t>
        </w:r>
        <w:r w:rsidRPr="00542689">
          <w:rPr>
            <w:rFonts w:ascii="標楷體" w:hAnsi="標楷體" w:hint="eastAsia"/>
          </w:rPr>
          <w:t>業務專辦照顧十八個月明細表</w:t>
        </w:r>
      </w:ins>
    </w:p>
    <w:p w14:paraId="137193EC" w14:textId="77777777" w:rsidR="005E4D4E" w:rsidRPr="00AB69BA" w:rsidRDefault="005E4D4E" w:rsidP="005E4D4E">
      <w:pPr>
        <w:pStyle w:val="a"/>
        <w:rPr>
          <w:ins w:id="1757" w:author="ST1" w:date="2020-06-09T18:48:00Z"/>
        </w:rPr>
      </w:pPr>
      <w:ins w:id="1758" w:author="ST1" w:date="2020-06-09T18:48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14:paraId="71488A54" w14:textId="77777777" w:rsidTr="005E4D4E">
        <w:trPr>
          <w:trHeight w:val="277"/>
          <w:ins w:id="1759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77777777" w:rsidR="005E4D4E" w:rsidRPr="00AB69BA" w:rsidRDefault="005E4D4E" w:rsidP="005E4D4E">
            <w:pPr>
              <w:rPr>
                <w:ins w:id="1760" w:author="ST1" w:date="2020-06-09T18:48:00Z"/>
                <w:rFonts w:ascii="標楷體" w:eastAsia="標楷體" w:hAnsi="標楷體"/>
              </w:rPr>
            </w:pPr>
            <w:ins w:id="1761" w:author="ST1" w:date="2020-06-09T18:48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77777777" w:rsidR="005E4D4E" w:rsidRDefault="005E4D4E" w:rsidP="005E4D4E">
            <w:pPr>
              <w:rPr>
                <w:ins w:id="1762" w:author="ST1" w:date="2020-06-09T18:48:00Z"/>
                <w:rFonts w:ascii="標楷體" w:eastAsia="標楷體" w:hAnsi="標楷體"/>
              </w:rPr>
            </w:pPr>
            <w:ins w:id="1763" w:author="ST1" w:date="2020-06-09T18:48:00Z">
              <w:r w:rsidRPr="00542689">
                <w:rPr>
                  <w:rFonts w:ascii="標楷體" w:eastAsia="標楷體" w:hAnsi="標楷體" w:hint="eastAsia"/>
                  <w:lang w:eastAsia="zh-HK"/>
                </w:rPr>
                <w:t>業務專辦照顧十八個月明細表</w:t>
              </w:r>
            </w:ins>
          </w:p>
          <w:p w14:paraId="65546235" w14:textId="77777777" w:rsidR="005E4D4E" w:rsidRPr="003E2496" w:rsidRDefault="005E4D4E" w:rsidP="005E4D4E">
            <w:pPr>
              <w:rPr>
                <w:ins w:id="1764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758489B6" w14:textId="77777777" w:rsidTr="005E4D4E">
        <w:trPr>
          <w:trHeight w:val="277"/>
          <w:ins w:id="1765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77777777" w:rsidR="005E4D4E" w:rsidRPr="00AB69BA" w:rsidRDefault="005E4D4E" w:rsidP="005E4D4E">
            <w:pPr>
              <w:rPr>
                <w:ins w:id="1766" w:author="ST1" w:date="2020-06-09T18:48:00Z"/>
                <w:rFonts w:ascii="標楷體" w:eastAsia="標楷體" w:hAnsi="標楷體"/>
              </w:rPr>
            </w:pPr>
            <w:ins w:id="1767" w:author="ST1" w:date="2020-06-09T18:48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77777777" w:rsidR="005E4D4E" w:rsidRPr="00AB69BA" w:rsidRDefault="005E4D4E" w:rsidP="005E4D4E">
            <w:pPr>
              <w:rPr>
                <w:ins w:id="1768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2D6D2BAC" w14:textId="77777777" w:rsidTr="005E4D4E">
        <w:trPr>
          <w:trHeight w:val="773"/>
          <w:ins w:id="1769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77777777" w:rsidR="005E4D4E" w:rsidRPr="00AB69BA" w:rsidRDefault="005E4D4E" w:rsidP="005E4D4E">
            <w:pPr>
              <w:rPr>
                <w:ins w:id="1770" w:author="ST1" w:date="2020-06-09T18:48:00Z"/>
                <w:rFonts w:ascii="標楷體" w:eastAsia="標楷體" w:hAnsi="標楷體"/>
              </w:rPr>
            </w:pPr>
            <w:ins w:id="1771" w:author="ST1" w:date="2020-06-09T18:48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77777777" w:rsidR="005E4D4E" w:rsidRPr="00AB69BA" w:rsidRDefault="005E4D4E" w:rsidP="005E4D4E">
            <w:pPr>
              <w:rPr>
                <w:ins w:id="1772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6F3ABE2A" w14:textId="77777777" w:rsidTr="005E4D4E">
        <w:trPr>
          <w:trHeight w:val="321"/>
          <w:ins w:id="1773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77777777" w:rsidR="005E4D4E" w:rsidRPr="00AB69BA" w:rsidRDefault="005E4D4E" w:rsidP="005E4D4E">
            <w:pPr>
              <w:rPr>
                <w:ins w:id="1774" w:author="ST1" w:date="2020-06-09T18:48:00Z"/>
                <w:rFonts w:ascii="標楷體" w:eastAsia="標楷體" w:hAnsi="標楷體"/>
              </w:rPr>
            </w:pPr>
            <w:ins w:id="1775" w:author="ST1" w:date="2020-06-09T18:48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77777777" w:rsidR="005E4D4E" w:rsidRPr="00AB69BA" w:rsidRDefault="005E4D4E" w:rsidP="005E4D4E">
            <w:pPr>
              <w:rPr>
                <w:ins w:id="1776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18477E0E" w14:textId="77777777" w:rsidTr="005E4D4E">
        <w:trPr>
          <w:trHeight w:val="1311"/>
          <w:ins w:id="1777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77777777" w:rsidR="005E4D4E" w:rsidRPr="00AB69BA" w:rsidRDefault="005E4D4E" w:rsidP="005E4D4E">
            <w:pPr>
              <w:rPr>
                <w:ins w:id="1778" w:author="ST1" w:date="2020-06-09T18:48:00Z"/>
                <w:rFonts w:ascii="標楷體" w:eastAsia="標楷體" w:hAnsi="標楷體"/>
              </w:rPr>
            </w:pPr>
            <w:ins w:id="1779" w:author="ST1" w:date="2020-06-09T18:48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77777777" w:rsidR="005E4D4E" w:rsidRPr="00AB69BA" w:rsidRDefault="005E4D4E" w:rsidP="005E4D4E">
            <w:pPr>
              <w:rPr>
                <w:ins w:id="1780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14C00731" w14:textId="77777777" w:rsidTr="005E4D4E">
        <w:trPr>
          <w:trHeight w:val="278"/>
          <w:ins w:id="1781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77777777" w:rsidR="005E4D4E" w:rsidRPr="00AB69BA" w:rsidRDefault="005E4D4E" w:rsidP="005E4D4E">
            <w:pPr>
              <w:rPr>
                <w:ins w:id="1782" w:author="ST1" w:date="2020-06-09T18:48:00Z"/>
                <w:rFonts w:ascii="標楷體" w:eastAsia="標楷體" w:hAnsi="標楷體"/>
              </w:rPr>
            </w:pPr>
            <w:ins w:id="1783" w:author="ST1" w:date="2020-06-09T18:48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77777777" w:rsidR="005E4D4E" w:rsidRPr="00AB69BA" w:rsidRDefault="005E4D4E" w:rsidP="005E4D4E">
            <w:pPr>
              <w:rPr>
                <w:ins w:id="1784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5BBFB6B9" w14:textId="77777777" w:rsidTr="005E4D4E">
        <w:trPr>
          <w:trHeight w:val="358"/>
          <w:ins w:id="1785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77777777" w:rsidR="005E4D4E" w:rsidRPr="00AB69BA" w:rsidRDefault="005E4D4E" w:rsidP="005E4D4E">
            <w:pPr>
              <w:rPr>
                <w:ins w:id="1786" w:author="ST1" w:date="2020-06-09T18:48:00Z"/>
                <w:rFonts w:ascii="標楷體" w:eastAsia="標楷體" w:hAnsi="標楷體"/>
              </w:rPr>
            </w:pPr>
            <w:ins w:id="1787" w:author="ST1" w:date="2020-06-09T18:48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7777777" w:rsidR="005E4D4E" w:rsidRPr="00AB69BA" w:rsidRDefault="005E4D4E" w:rsidP="005E4D4E">
            <w:pPr>
              <w:rPr>
                <w:ins w:id="1788" w:author="ST1" w:date="2020-06-09T18:48:00Z"/>
                <w:rFonts w:ascii="標楷體" w:eastAsia="標楷體" w:hAnsi="標楷體"/>
              </w:rPr>
            </w:pPr>
          </w:p>
        </w:tc>
      </w:tr>
      <w:tr w:rsidR="005E4D4E" w:rsidRPr="00AB69BA" w14:paraId="1A2983B9" w14:textId="77777777" w:rsidTr="005E4D4E">
        <w:trPr>
          <w:trHeight w:val="278"/>
          <w:ins w:id="1789" w:author="ST1" w:date="2020-06-09T18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77777777" w:rsidR="005E4D4E" w:rsidRPr="00AB69BA" w:rsidRDefault="005E4D4E" w:rsidP="005E4D4E">
            <w:pPr>
              <w:rPr>
                <w:ins w:id="1790" w:author="ST1" w:date="2020-06-09T18:48:00Z"/>
                <w:rFonts w:ascii="標楷體" w:eastAsia="標楷體" w:hAnsi="標楷體"/>
              </w:rPr>
            </w:pPr>
            <w:ins w:id="1791" w:author="ST1" w:date="2020-06-09T18:48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77777777" w:rsidR="005E4D4E" w:rsidRPr="00AB69BA" w:rsidRDefault="005E4D4E" w:rsidP="005E4D4E">
            <w:pPr>
              <w:rPr>
                <w:ins w:id="1792" w:author="ST1" w:date="2020-06-09T18:48:00Z"/>
                <w:rFonts w:ascii="標楷體" w:eastAsia="標楷體" w:hAnsi="標楷體"/>
              </w:rPr>
            </w:pPr>
          </w:p>
        </w:tc>
      </w:tr>
    </w:tbl>
    <w:p w14:paraId="45AF0B2D" w14:textId="77777777" w:rsidR="005E4D4E" w:rsidRDefault="005E4D4E" w:rsidP="005E4D4E">
      <w:pPr>
        <w:rPr>
          <w:ins w:id="1793" w:author="ST1" w:date="2020-06-09T18:48:00Z"/>
          <w:rFonts w:ascii="標楷體" w:eastAsia="標楷體" w:hAnsi="標楷體"/>
        </w:rPr>
      </w:pPr>
    </w:p>
    <w:p w14:paraId="674C9550" w14:textId="77777777" w:rsidR="005E4D4E" w:rsidRDefault="005E4D4E" w:rsidP="005E4D4E">
      <w:pPr>
        <w:widowControl/>
        <w:rPr>
          <w:ins w:id="1794" w:author="ST1" w:date="2020-06-09T18:48:00Z"/>
          <w:rFonts w:ascii="標楷體" w:eastAsia="標楷體" w:hAnsi="標楷體"/>
        </w:rPr>
      </w:pPr>
      <w:ins w:id="1795" w:author="ST1" w:date="2020-06-09T18:48:00Z">
        <w:r>
          <w:rPr>
            <w:rFonts w:ascii="標楷體" w:eastAsia="標楷體" w:hAnsi="標楷體"/>
          </w:rPr>
          <w:br w:type="page"/>
        </w:r>
      </w:ins>
    </w:p>
    <w:p w14:paraId="00090159" w14:textId="77777777" w:rsidR="005E4D4E" w:rsidRPr="00AB69BA" w:rsidRDefault="005E4D4E" w:rsidP="005E4D4E">
      <w:pPr>
        <w:rPr>
          <w:ins w:id="1796" w:author="ST1" w:date="2020-06-09T18:48:00Z"/>
          <w:rFonts w:ascii="標楷體" w:eastAsia="標楷體" w:hAnsi="標楷體"/>
        </w:rPr>
      </w:pPr>
    </w:p>
    <w:p w14:paraId="74855A4B" w14:textId="77777777" w:rsidR="005E4D4E" w:rsidRPr="00AB69BA" w:rsidRDefault="005E4D4E" w:rsidP="005E4D4E">
      <w:pPr>
        <w:pStyle w:val="a"/>
        <w:rPr>
          <w:ins w:id="1797" w:author="ST1" w:date="2020-06-09T18:48:00Z"/>
        </w:rPr>
      </w:pPr>
      <w:ins w:id="1798" w:author="ST1" w:date="2020-06-09T18:48:00Z">
        <w:r w:rsidRPr="00AB69BA">
          <w:t>UI</w:t>
        </w:r>
        <w:r w:rsidRPr="00AB69BA">
          <w:t>畫面</w:t>
        </w:r>
      </w:ins>
    </w:p>
    <w:p w14:paraId="3AE5DA78" w14:textId="77777777" w:rsidR="005E4D4E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1799" w:author="ST1" w:date="2020-06-09T18:48:00Z"/>
          <w:rFonts w:ascii="標楷體" w:eastAsia="標楷體" w:hAnsi="標楷體" w:cs="標楷體"/>
          <w:kern w:val="0"/>
          <w:szCs w:val="28"/>
        </w:rPr>
      </w:pPr>
      <w:ins w:id="1800" w:author="ST1" w:date="2020-06-09T18:48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1EFB1260" w14:textId="77777777" w:rsidR="005E4D4E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801" w:author="ST1" w:date="2020-06-09T18:48:00Z"/>
          <w:rFonts w:ascii="標楷體" w:eastAsia="標楷體" w:hAnsi="標楷體"/>
        </w:rPr>
      </w:pPr>
      <w:ins w:id="1802" w:author="ST1" w:date="2020-06-09T18:48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20FCAC1E" w14:textId="77777777" w:rsidR="005E4D4E" w:rsidRPr="006E3B5B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1803" w:author="ST1" w:date="2020-06-09T18:48:00Z"/>
          <w:rFonts w:ascii="標楷體" w:eastAsia="標楷體" w:hAnsi="標楷體"/>
        </w:rPr>
      </w:pPr>
      <w:ins w:id="1804" w:author="ST1" w:date="2020-06-09T18:48:00Z">
        <w:r w:rsidRPr="006E3B5B">
          <w:rPr>
            <w:rFonts w:ascii="標楷體" w:eastAsia="標楷體" w:hAnsi="標楷體" w:hint="eastAsia"/>
          </w:rPr>
          <w:t>[</w:t>
        </w:r>
        <w:r>
          <w:rPr>
            <w:rFonts w:ascii="標楷體" w:eastAsia="標楷體" w:hAnsi="標楷體" w:hint="eastAsia"/>
          </w:rPr>
          <w:t>L9715</w:t>
        </w:r>
        <w:r w:rsidRPr="006E3B5B">
          <w:rPr>
            <w:rFonts w:ascii="標楷體" w:eastAsia="標楷體" w:hAnsi="標楷體" w:hint="eastAsia"/>
          </w:rPr>
          <w:t xml:space="preserve">]          </w:t>
        </w:r>
        <w:r w:rsidRPr="00542689">
          <w:rPr>
            <w:rFonts w:ascii="標楷體" w:eastAsia="標楷體" w:hAnsi="標楷體" w:hint="eastAsia"/>
            <w:lang w:eastAsia="zh-HK"/>
          </w:rPr>
          <w:t>業務專辦照顧十八個月明細表</w:t>
        </w:r>
      </w:ins>
    </w:p>
    <w:p w14:paraId="1863BA11" w14:textId="77777777" w:rsidR="005E4D4E" w:rsidRPr="006E3B5B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805" w:author="ST1" w:date="2020-06-09T18:48:00Z"/>
          <w:rFonts w:ascii="標楷體" w:eastAsia="標楷體" w:hAnsi="標楷體"/>
        </w:rPr>
      </w:pPr>
    </w:p>
    <w:p w14:paraId="44E5D65F" w14:textId="77777777" w:rsidR="005E4D4E" w:rsidRPr="0090056F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806" w:author="ST1" w:date="2020-06-09T18:48:00Z"/>
          <w:rFonts w:ascii="標楷體" w:eastAsia="標楷體" w:hAnsi="標楷體"/>
        </w:rPr>
      </w:pPr>
      <w:ins w:id="1807" w:author="ST1" w:date="2020-06-09T18:48:00Z">
        <w:r w:rsidRPr="0090056F">
          <w:rPr>
            <w:rFonts w:ascii="標楷體" w:eastAsia="標楷體" w:hAnsi="標楷體" w:hint="eastAsia"/>
          </w:rPr>
          <w:t>滯繳期數</w:t>
        </w:r>
        <w:r>
          <w:rPr>
            <w:rFonts w:ascii="標楷體" w:eastAsia="標楷體" w:hAnsi="標楷體" w:hint="eastAsia"/>
          </w:rPr>
          <w:t xml:space="preserve"> </w:t>
        </w:r>
        <w:r w:rsidRPr="006E3B5B">
          <w:rPr>
            <w:rFonts w:ascii="標楷體" w:eastAsia="標楷體" w:hAnsi="標楷體" w:hint="eastAsia"/>
          </w:rPr>
          <w:t xml:space="preserve">: </w:t>
        </w:r>
        <w:r w:rsidRPr="0090056F">
          <w:rPr>
            <w:rFonts w:ascii="標楷體" w:eastAsia="標楷體" w:hAnsi="標楷體"/>
          </w:rPr>
          <w:t>99 ~ 99</w:t>
        </w:r>
      </w:ins>
    </w:p>
    <w:p w14:paraId="405DDD31" w14:textId="77777777" w:rsidR="005E4D4E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808" w:author="ST1" w:date="2020-06-09T18:48:00Z"/>
          <w:rFonts w:ascii="標楷體" w:eastAsia="標楷體" w:hAnsi="標楷體"/>
        </w:rPr>
      </w:pPr>
      <w:ins w:id="1809" w:author="ST1" w:date="2020-06-09T18:48:00Z">
        <w:r w:rsidRPr="0090056F">
          <w:rPr>
            <w:rFonts w:ascii="標楷體" w:eastAsia="標楷體" w:hAnsi="標楷體" w:hint="eastAsia"/>
          </w:rPr>
          <w:t>滯繳日數</w:t>
        </w:r>
        <w:r>
          <w:rPr>
            <w:rFonts w:ascii="標楷體" w:eastAsia="標楷體" w:hAnsi="標楷體" w:hint="eastAsia"/>
          </w:rPr>
          <w:t xml:space="preserve"> </w:t>
        </w:r>
        <w:r w:rsidRPr="006E3B5B">
          <w:rPr>
            <w:rFonts w:ascii="標楷體" w:eastAsia="標楷體" w:hAnsi="標楷體" w:hint="eastAsia"/>
          </w:rPr>
          <w:t xml:space="preserve">: </w:t>
        </w:r>
        <w:r w:rsidRPr="0090056F">
          <w:rPr>
            <w:rFonts w:ascii="標楷體" w:eastAsia="標楷體" w:hAnsi="標楷體"/>
          </w:rPr>
          <w:t>999</w:t>
        </w:r>
        <w:r w:rsidRPr="00502E05">
          <w:rPr>
            <w:rFonts w:ascii="標楷體" w:eastAsia="標楷體" w:hAnsi="標楷體"/>
          </w:rPr>
          <w:t xml:space="preserve"> ~ </w:t>
        </w:r>
        <w:r w:rsidRPr="0090056F">
          <w:rPr>
            <w:rFonts w:ascii="標楷體" w:eastAsia="標楷體" w:hAnsi="標楷體"/>
          </w:rPr>
          <w:t>999</w:t>
        </w:r>
      </w:ins>
    </w:p>
    <w:p w14:paraId="6BFB831B" w14:textId="77777777" w:rsidR="005E4D4E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810" w:author="ST1" w:date="2020-06-09T18:48:00Z"/>
          <w:rFonts w:ascii="標楷體" w:eastAsia="標楷體" w:hAnsi="標楷體"/>
        </w:rPr>
      </w:pPr>
      <w:ins w:id="1811" w:author="ST1" w:date="2020-06-09T18:48:00Z">
        <w:r w:rsidRPr="0090056F">
          <w:rPr>
            <w:rFonts w:ascii="標楷體" w:eastAsia="標楷體" w:hAnsi="標楷體" w:hint="eastAsia"/>
          </w:rPr>
          <w:t>撥款</w:t>
        </w:r>
        <w:r w:rsidRPr="00CA6569">
          <w:rPr>
            <w:rFonts w:ascii="標楷體" w:eastAsia="標楷體" w:hAnsi="標楷體" w:hint="eastAsia"/>
          </w:rPr>
          <w:t>日期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  <w:r>
          <w:rPr>
            <w:rFonts w:ascii="標楷體" w:eastAsia="標楷體" w:hAnsi="標楷體"/>
          </w:rPr>
          <w:t xml:space="preserve"> </w:t>
        </w:r>
        <w:r w:rsidRPr="0090056F">
          <w:rPr>
            <w:rFonts w:ascii="標楷體" w:eastAsia="標楷體" w:hAnsi="標楷體" w:hint="eastAsia"/>
          </w:rPr>
          <w:t>起</w:t>
        </w:r>
      </w:ins>
    </w:p>
    <w:p w14:paraId="2AE188A3" w14:textId="77777777" w:rsidR="005E4D4E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812" w:author="ST1" w:date="2020-06-09T18:48:00Z"/>
          <w:rFonts w:ascii="標楷體" w:eastAsia="標楷體" w:hAnsi="標楷體"/>
        </w:rPr>
      </w:pPr>
      <w:ins w:id="1813" w:author="ST1" w:date="2020-06-09T18:48:00Z">
        <w:r w:rsidRPr="0090056F">
          <w:rPr>
            <w:rFonts w:ascii="標楷體" w:eastAsia="標楷體" w:hAnsi="標楷體" w:hint="eastAsia"/>
          </w:rPr>
          <w:t>基礎</w:t>
        </w:r>
        <w:r w:rsidRPr="00CA6569">
          <w:rPr>
            <w:rFonts w:ascii="標楷體" w:eastAsia="標楷體" w:hAnsi="標楷體" w:hint="eastAsia"/>
          </w:rPr>
          <w:t>日期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  <w:r>
          <w:rPr>
            <w:rFonts w:ascii="標楷體" w:eastAsia="標楷體" w:hAnsi="標楷體"/>
          </w:rPr>
          <w:t xml:space="preserve"> </w:t>
        </w:r>
      </w:ins>
    </w:p>
    <w:p w14:paraId="2943A95C" w14:textId="77777777" w:rsidR="005E4D4E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814" w:author="ST1" w:date="2020-06-09T18:48:00Z"/>
          <w:rFonts w:ascii="標楷體" w:eastAsia="標楷體" w:hAnsi="標楷體"/>
        </w:rPr>
      </w:pPr>
    </w:p>
    <w:p w14:paraId="23C50797" w14:textId="77777777" w:rsidR="005E4D4E" w:rsidRPr="00904DBC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815" w:author="ST1" w:date="2020-06-09T18:48:00Z"/>
          <w:rFonts w:ascii="標楷體" w:eastAsia="標楷體" w:hAnsi="標楷體"/>
        </w:rPr>
      </w:pPr>
    </w:p>
    <w:p w14:paraId="58C0E52D" w14:textId="77777777" w:rsidR="005E4D4E" w:rsidRDefault="005E4D4E" w:rsidP="005E4D4E">
      <w:pPr>
        <w:autoSpaceDE w:val="0"/>
        <w:autoSpaceDN w:val="0"/>
        <w:adjustRightInd w:val="0"/>
        <w:rPr>
          <w:ins w:id="1816" w:author="ST1" w:date="2020-06-09T18:48:00Z"/>
          <w:rFonts w:ascii="標楷體" w:hAnsi="標楷體"/>
        </w:rPr>
      </w:pPr>
    </w:p>
    <w:p w14:paraId="7B24C776" w14:textId="77777777" w:rsidR="005E4D4E" w:rsidRPr="00AB69BA" w:rsidRDefault="005E4D4E" w:rsidP="005E4D4E">
      <w:pPr>
        <w:pStyle w:val="a"/>
        <w:rPr>
          <w:ins w:id="1817" w:author="ST1" w:date="2020-06-09T18:48:00Z"/>
        </w:rPr>
      </w:pPr>
      <w:ins w:id="1818" w:author="ST1" w:date="2020-06-09T18:48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14:paraId="52E5C3CC" w14:textId="77777777" w:rsidTr="005E4D4E">
        <w:trPr>
          <w:trHeight w:val="388"/>
          <w:jc w:val="center"/>
          <w:ins w:id="1819" w:author="ST1" w:date="2020-06-09T18:48:00Z"/>
        </w:trPr>
        <w:tc>
          <w:tcPr>
            <w:tcW w:w="482" w:type="dxa"/>
            <w:vMerge w:val="restart"/>
          </w:tcPr>
          <w:p w14:paraId="4D04EB15" w14:textId="77777777" w:rsidR="005E4D4E" w:rsidRPr="00CA6569" w:rsidRDefault="005E4D4E" w:rsidP="005E4D4E">
            <w:pPr>
              <w:rPr>
                <w:ins w:id="1820" w:author="ST1" w:date="2020-06-09T18:48:00Z"/>
                <w:rFonts w:ascii="標楷體" w:eastAsia="標楷體" w:hAnsi="標楷體"/>
              </w:rPr>
            </w:pPr>
            <w:ins w:id="1821" w:author="ST1" w:date="2020-06-09T18:48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50BB7026" w14:textId="77777777" w:rsidR="005E4D4E" w:rsidRPr="00CA6569" w:rsidRDefault="005E4D4E" w:rsidP="005E4D4E">
            <w:pPr>
              <w:rPr>
                <w:ins w:id="1822" w:author="ST1" w:date="2020-06-09T18:48:00Z"/>
                <w:rFonts w:ascii="標楷體" w:eastAsia="標楷體" w:hAnsi="標楷體"/>
              </w:rPr>
            </w:pPr>
            <w:ins w:id="1823" w:author="ST1" w:date="2020-06-09T18:48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41CA54BF" w14:textId="77777777" w:rsidR="005E4D4E" w:rsidRPr="00CA6569" w:rsidRDefault="005E4D4E" w:rsidP="005E4D4E">
            <w:pPr>
              <w:jc w:val="center"/>
              <w:rPr>
                <w:ins w:id="1824" w:author="ST1" w:date="2020-06-09T18:48:00Z"/>
                <w:rFonts w:ascii="標楷體" w:eastAsia="標楷體" w:hAnsi="標楷體"/>
              </w:rPr>
            </w:pPr>
            <w:ins w:id="1825" w:author="ST1" w:date="2020-06-09T18:48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0A21EF4B" w14:textId="77777777" w:rsidR="005E4D4E" w:rsidRPr="00CA6569" w:rsidRDefault="005E4D4E" w:rsidP="005E4D4E">
            <w:pPr>
              <w:rPr>
                <w:ins w:id="1826" w:author="ST1" w:date="2020-06-09T18:48:00Z"/>
                <w:rFonts w:ascii="標楷體" w:eastAsia="標楷體" w:hAnsi="標楷體"/>
              </w:rPr>
            </w:pPr>
            <w:ins w:id="1827" w:author="ST1" w:date="2020-06-09T18:48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5E4D4E" w:rsidRPr="00CA6569" w14:paraId="205FDAB0" w14:textId="77777777" w:rsidTr="005E4D4E">
        <w:trPr>
          <w:trHeight w:val="244"/>
          <w:jc w:val="center"/>
          <w:ins w:id="1828" w:author="ST1" w:date="2020-06-09T18:48:00Z"/>
        </w:trPr>
        <w:tc>
          <w:tcPr>
            <w:tcW w:w="482" w:type="dxa"/>
            <w:vMerge/>
          </w:tcPr>
          <w:p w14:paraId="539541C0" w14:textId="77777777" w:rsidR="005E4D4E" w:rsidRPr="00CA6569" w:rsidRDefault="005E4D4E" w:rsidP="005E4D4E">
            <w:pPr>
              <w:rPr>
                <w:ins w:id="1829" w:author="ST1" w:date="2020-06-09T18:48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77777777" w:rsidR="005E4D4E" w:rsidRPr="00CA6569" w:rsidRDefault="005E4D4E" w:rsidP="005E4D4E">
            <w:pPr>
              <w:rPr>
                <w:ins w:id="1830" w:author="ST1" w:date="2020-06-09T18:48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77777777" w:rsidR="005E4D4E" w:rsidRPr="00CA6569" w:rsidRDefault="005E4D4E" w:rsidP="005E4D4E">
            <w:pPr>
              <w:rPr>
                <w:ins w:id="1831" w:author="ST1" w:date="2020-06-09T18:48:00Z"/>
                <w:rFonts w:ascii="標楷體" w:eastAsia="標楷體" w:hAnsi="標楷體"/>
              </w:rPr>
            </w:pPr>
            <w:ins w:id="1832" w:author="ST1" w:date="2020-06-09T18:48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71E95F19" w14:textId="77777777" w:rsidR="005E4D4E" w:rsidRPr="00CA6569" w:rsidRDefault="005E4D4E" w:rsidP="005E4D4E">
            <w:pPr>
              <w:rPr>
                <w:ins w:id="1833" w:author="ST1" w:date="2020-06-09T18:48:00Z"/>
                <w:rFonts w:ascii="標楷體" w:eastAsia="標楷體" w:hAnsi="標楷體"/>
              </w:rPr>
            </w:pPr>
            <w:ins w:id="1834" w:author="ST1" w:date="2020-06-09T18:48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20F2462F" w14:textId="77777777" w:rsidR="005E4D4E" w:rsidRPr="00CA6569" w:rsidRDefault="005E4D4E" w:rsidP="005E4D4E">
            <w:pPr>
              <w:rPr>
                <w:ins w:id="1835" w:author="ST1" w:date="2020-06-09T18:48:00Z"/>
                <w:rFonts w:ascii="標楷體" w:eastAsia="標楷體" w:hAnsi="標楷體"/>
              </w:rPr>
            </w:pPr>
            <w:ins w:id="1836" w:author="ST1" w:date="2020-06-09T18:48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097B358C" w14:textId="77777777" w:rsidR="005E4D4E" w:rsidRPr="00CA6569" w:rsidRDefault="005E4D4E" w:rsidP="005E4D4E">
            <w:pPr>
              <w:rPr>
                <w:ins w:id="1837" w:author="ST1" w:date="2020-06-09T18:48:00Z"/>
                <w:rFonts w:ascii="標楷體" w:eastAsia="標楷體" w:hAnsi="標楷體"/>
              </w:rPr>
            </w:pPr>
            <w:ins w:id="1838" w:author="ST1" w:date="2020-06-09T18:48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56C1DF60" w14:textId="77777777" w:rsidR="005E4D4E" w:rsidRPr="00CA6569" w:rsidRDefault="005E4D4E" w:rsidP="005E4D4E">
            <w:pPr>
              <w:rPr>
                <w:ins w:id="1839" w:author="ST1" w:date="2020-06-09T18:48:00Z"/>
                <w:rFonts w:ascii="標楷體" w:eastAsia="標楷體" w:hAnsi="標楷體"/>
              </w:rPr>
            </w:pPr>
            <w:ins w:id="1840" w:author="ST1" w:date="2020-06-09T18:48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66A34375" w14:textId="77777777" w:rsidR="005E4D4E" w:rsidRPr="00CA6569" w:rsidRDefault="005E4D4E" w:rsidP="005E4D4E">
            <w:pPr>
              <w:rPr>
                <w:ins w:id="1841" w:author="ST1" w:date="2020-06-09T18:48:00Z"/>
                <w:rFonts w:ascii="標楷體" w:eastAsia="標楷體" w:hAnsi="標楷體"/>
              </w:rPr>
            </w:pPr>
          </w:p>
        </w:tc>
      </w:tr>
      <w:tr w:rsidR="005E4D4E" w:rsidRPr="00CA6569" w14:paraId="38C56413" w14:textId="77777777" w:rsidTr="005E4D4E">
        <w:trPr>
          <w:trHeight w:val="291"/>
          <w:jc w:val="center"/>
          <w:ins w:id="1842" w:author="ST1" w:date="2020-06-09T18:48:00Z"/>
        </w:trPr>
        <w:tc>
          <w:tcPr>
            <w:tcW w:w="482" w:type="dxa"/>
          </w:tcPr>
          <w:p w14:paraId="18555D18" w14:textId="77777777" w:rsidR="005E4D4E" w:rsidRPr="00CA6569" w:rsidRDefault="005E4D4E" w:rsidP="005E4D4E">
            <w:pPr>
              <w:rPr>
                <w:ins w:id="1843" w:author="ST1" w:date="2020-06-09T18:48:00Z"/>
                <w:rFonts w:ascii="標楷體" w:eastAsia="標楷體" w:hAnsi="標楷體"/>
              </w:rPr>
            </w:pPr>
            <w:ins w:id="1844" w:author="ST1" w:date="2020-06-09T18:48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1DE11C51" w14:textId="77777777" w:rsidR="005E4D4E" w:rsidRPr="00CA6569" w:rsidRDefault="005E4D4E" w:rsidP="005E4D4E">
            <w:pPr>
              <w:rPr>
                <w:ins w:id="1845" w:author="ST1" w:date="2020-06-09T18:48:00Z"/>
                <w:rFonts w:ascii="標楷體" w:eastAsia="標楷體" w:hAnsi="標楷體"/>
              </w:rPr>
            </w:pPr>
            <w:ins w:id="1846" w:author="ST1" w:date="2020-06-09T18:48:00Z">
              <w:r w:rsidRPr="00502E05">
                <w:rPr>
                  <w:rFonts w:ascii="標楷體" w:eastAsia="標楷體" w:hAnsi="標楷體" w:hint="eastAsia"/>
                </w:rPr>
                <w:t>滯繳期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</w:ins>
          </w:p>
        </w:tc>
        <w:tc>
          <w:tcPr>
            <w:tcW w:w="1296" w:type="dxa"/>
          </w:tcPr>
          <w:p w14:paraId="6008048C" w14:textId="77777777" w:rsidR="005E4D4E" w:rsidRPr="00CA6569" w:rsidRDefault="005E4D4E" w:rsidP="005E4D4E">
            <w:pPr>
              <w:rPr>
                <w:ins w:id="1847" w:author="ST1" w:date="2020-06-09T18:48:00Z"/>
                <w:rFonts w:ascii="標楷體" w:eastAsia="標楷體" w:hAnsi="標楷體" w:cs="新細明體"/>
              </w:rPr>
            </w:pPr>
            <w:ins w:id="1848" w:author="ST1" w:date="2020-06-09T18:48:00Z">
              <w:r w:rsidRPr="00362205">
                <w:rPr>
                  <w:rFonts w:ascii="標楷體" w:eastAsia="標楷體" w:hAnsi="標楷體" w:hint="eastAsia"/>
                </w:rPr>
                <w:t>99</w:t>
              </w:r>
            </w:ins>
          </w:p>
        </w:tc>
        <w:tc>
          <w:tcPr>
            <w:tcW w:w="897" w:type="dxa"/>
          </w:tcPr>
          <w:p w14:paraId="2EA366BF" w14:textId="77777777" w:rsidR="005E4D4E" w:rsidRPr="00CA6569" w:rsidRDefault="005E4D4E" w:rsidP="005E4D4E">
            <w:pPr>
              <w:rPr>
                <w:ins w:id="1849" w:author="ST1" w:date="2020-06-09T18:48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77777777" w:rsidR="005E4D4E" w:rsidRPr="00CA6569" w:rsidRDefault="005E4D4E" w:rsidP="005E4D4E">
            <w:pPr>
              <w:rPr>
                <w:ins w:id="1850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77777777" w:rsidR="005E4D4E" w:rsidRPr="00CA6569" w:rsidRDefault="005E4D4E" w:rsidP="005E4D4E">
            <w:pPr>
              <w:rPr>
                <w:ins w:id="1851" w:author="ST1" w:date="2020-06-09T18:48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77777777" w:rsidR="005E4D4E" w:rsidRPr="00CA6569" w:rsidRDefault="005E4D4E" w:rsidP="005E4D4E">
            <w:pPr>
              <w:rPr>
                <w:ins w:id="1852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77777777" w:rsidR="005E4D4E" w:rsidRPr="00CA6569" w:rsidRDefault="005E4D4E" w:rsidP="005E4D4E">
            <w:pPr>
              <w:rPr>
                <w:ins w:id="1853" w:author="ST1" w:date="2020-06-09T18:48:00Z"/>
                <w:rFonts w:ascii="標楷體" w:eastAsia="標楷體" w:hAnsi="標楷體"/>
              </w:rPr>
            </w:pPr>
            <w:ins w:id="1854" w:author="ST1" w:date="2020-06-09T18:48:00Z">
              <w:r>
                <w:rPr>
                  <w:rFonts w:ascii="標楷體" w:eastAsia="標楷體" w:hAnsi="標楷體" w:hint="eastAsia"/>
                </w:rPr>
                <w:t>與[</w:t>
              </w:r>
              <w:r w:rsidRPr="00502E05">
                <w:rPr>
                  <w:rFonts w:ascii="標楷體" w:eastAsia="標楷體" w:hAnsi="標楷體" w:hint="eastAsia"/>
                </w:rPr>
                <w:t>滯繳日數</w:t>
              </w:r>
              <w:r>
                <w:rPr>
                  <w:rFonts w:ascii="標楷體" w:eastAsia="標楷體" w:hAnsi="標楷體" w:hint="eastAsia"/>
                </w:rPr>
                <w:t>]2選1輸入</w:t>
              </w:r>
            </w:ins>
          </w:p>
        </w:tc>
      </w:tr>
      <w:tr w:rsidR="005E4D4E" w:rsidRPr="00E058D3" w14:paraId="2C392948" w14:textId="77777777" w:rsidTr="005E4D4E">
        <w:trPr>
          <w:trHeight w:val="291"/>
          <w:jc w:val="center"/>
          <w:ins w:id="1855" w:author="ST1" w:date="2020-06-09T18:48:00Z"/>
        </w:trPr>
        <w:tc>
          <w:tcPr>
            <w:tcW w:w="482" w:type="dxa"/>
          </w:tcPr>
          <w:p w14:paraId="079CF98F" w14:textId="77777777" w:rsidR="005E4D4E" w:rsidRPr="00CA6569" w:rsidRDefault="005E4D4E" w:rsidP="005E4D4E">
            <w:pPr>
              <w:rPr>
                <w:ins w:id="1856" w:author="ST1" w:date="2020-06-09T18:48:00Z"/>
                <w:rFonts w:ascii="標楷體" w:eastAsia="標楷體" w:hAnsi="標楷體"/>
              </w:rPr>
            </w:pPr>
            <w:ins w:id="1857" w:author="ST1" w:date="2020-06-09T18:48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2C1E8F75" w14:textId="77777777" w:rsidR="005E4D4E" w:rsidRPr="00CA6569" w:rsidRDefault="005E4D4E" w:rsidP="005E4D4E">
            <w:pPr>
              <w:rPr>
                <w:ins w:id="1858" w:author="ST1" w:date="2020-06-09T18:48:00Z"/>
                <w:rFonts w:ascii="標楷體" w:eastAsia="標楷體" w:hAnsi="標楷體"/>
              </w:rPr>
            </w:pPr>
            <w:ins w:id="1859" w:author="ST1" w:date="2020-06-09T18:48:00Z">
              <w:r w:rsidRPr="00502E05">
                <w:rPr>
                  <w:rFonts w:ascii="標楷體" w:eastAsia="標楷體" w:hAnsi="標楷體" w:hint="eastAsia"/>
                </w:rPr>
                <w:t>滯繳期數</w:t>
              </w:r>
              <w:r>
                <w:rPr>
                  <w:rFonts w:ascii="標楷體" w:eastAsia="標楷體" w:hAnsi="標楷體" w:hint="eastAsia"/>
                </w:rPr>
                <w:t>-止</w:t>
              </w:r>
            </w:ins>
          </w:p>
        </w:tc>
        <w:tc>
          <w:tcPr>
            <w:tcW w:w="1296" w:type="dxa"/>
          </w:tcPr>
          <w:p w14:paraId="2B72514C" w14:textId="77777777" w:rsidR="005E4D4E" w:rsidRPr="00CA6569" w:rsidRDefault="005E4D4E" w:rsidP="005E4D4E">
            <w:pPr>
              <w:rPr>
                <w:ins w:id="1860" w:author="ST1" w:date="2020-06-09T18:48:00Z"/>
                <w:rFonts w:ascii="標楷體" w:eastAsia="標楷體" w:hAnsi="標楷體" w:cs="新細明體"/>
              </w:rPr>
            </w:pPr>
            <w:ins w:id="1861" w:author="ST1" w:date="2020-06-09T18:48:00Z">
              <w:r w:rsidRPr="00362205">
                <w:rPr>
                  <w:rFonts w:ascii="標楷體" w:eastAsia="標楷體" w:hAnsi="標楷體" w:hint="eastAsia"/>
                </w:rPr>
                <w:t>99</w:t>
              </w:r>
            </w:ins>
          </w:p>
        </w:tc>
        <w:tc>
          <w:tcPr>
            <w:tcW w:w="897" w:type="dxa"/>
          </w:tcPr>
          <w:p w14:paraId="5BA5A99F" w14:textId="77777777" w:rsidR="005E4D4E" w:rsidRPr="00CA6569" w:rsidRDefault="005E4D4E" w:rsidP="005E4D4E">
            <w:pPr>
              <w:rPr>
                <w:ins w:id="1862" w:author="ST1" w:date="2020-06-09T18:48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77777777" w:rsidR="005E4D4E" w:rsidRPr="00CA6569" w:rsidRDefault="005E4D4E" w:rsidP="005E4D4E">
            <w:pPr>
              <w:rPr>
                <w:ins w:id="1863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77777777" w:rsidR="005E4D4E" w:rsidRPr="00CA6569" w:rsidRDefault="005E4D4E" w:rsidP="005E4D4E">
            <w:pPr>
              <w:rPr>
                <w:ins w:id="1864" w:author="ST1" w:date="2020-06-09T18:48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77777777" w:rsidR="005E4D4E" w:rsidRPr="00CA6569" w:rsidRDefault="005E4D4E" w:rsidP="005E4D4E">
            <w:pPr>
              <w:rPr>
                <w:ins w:id="1865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77777777" w:rsidR="005E4D4E" w:rsidRPr="00CA6569" w:rsidRDefault="005E4D4E" w:rsidP="005E4D4E">
            <w:pPr>
              <w:rPr>
                <w:ins w:id="1866" w:author="ST1" w:date="2020-06-09T18:48:00Z"/>
                <w:rFonts w:ascii="標楷體" w:eastAsia="標楷體" w:hAnsi="標楷體"/>
              </w:rPr>
            </w:pPr>
            <w:ins w:id="1867" w:author="ST1" w:date="2020-06-09T18:48:00Z">
              <w:r>
                <w:rPr>
                  <w:rFonts w:ascii="標楷體" w:eastAsia="標楷體" w:hAnsi="標楷體" w:hint="eastAsia"/>
                </w:rPr>
                <w:t>[</w:t>
              </w:r>
              <w:r w:rsidRPr="00502E05">
                <w:rPr>
                  <w:rFonts w:ascii="標楷體" w:eastAsia="標楷體" w:hAnsi="標楷體" w:hint="eastAsia"/>
                </w:rPr>
                <w:t>滯繳期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  <w:r>
                <w:rPr>
                  <w:rFonts w:ascii="標楷體" w:eastAsia="標楷體" w:hAnsi="標楷體" w:hint="eastAsia"/>
                </w:rPr>
                <w:t>]有值時</w:t>
              </w:r>
              <w:r w:rsidRPr="00CA6569">
                <w:rPr>
                  <w:rFonts w:ascii="標楷體" w:eastAsia="標楷體" w:hAnsi="標楷體" w:hint="eastAsia"/>
                </w:rPr>
                <w:t>必須輸入，</w:t>
              </w:r>
              <w:r>
                <w:rPr>
                  <w:rFonts w:ascii="標楷體" w:eastAsia="標楷體" w:hAnsi="標楷體" w:hint="eastAsia"/>
                </w:rPr>
                <w:t>不可小於</w:t>
              </w:r>
              <w:r w:rsidRPr="00502E05">
                <w:rPr>
                  <w:rFonts w:ascii="標楷體" w:eastAsia="標楷體" w:hAnsi="標楷體" w:hint="eastAsia"/>
                </w:rPr>
                <w:t>滯繳期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5E4D4E" w:rsidRPr="00E058D3" w14:paraId="2B87BB97" w14:textId="77777777" w:rsidTr="005E4D4E">
        <w:trPr>
          <w:trHeight w:val="291"/>
          <w:jc w:val="center"/>
          <w:ins w:id="1868" w:author="ST1" w:date="2020-06-09T18:48:00Z"/>
        </w:trPr>
        <w:tc>
          <w:tcPr>
            <w:tcW w:w="482" w:type="dxa"/>
          </w:tcPr>
          <w:p w14:paraId="27F17C2F" w14:textId="77777777" w:rsidR="005E4D4E" w:rsidRPr="00CA6569" w:rsidRDefault="005E4D4E" w:rsidP="005E4D4E">
            <w:pPr>
              <w:rPr>
                <w:ins w:id="1869" w:author="ST1" w:date="2020-06-09T18:48:00Z"/>
                <w:rFonts w:ascii="標楷體" w:eastAsia="標楷體" w:hAnsi="標楷體"/>
              </w:rPr>
            </w:pPr>
            <w:ins w:id="1870" w:author="ST1" w:date="2020-06-09T18:4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7635E66C" w14:textId="77777777" w:rsidR="005E4D4E" w:rsidRPr="00502E05" w:rsidRDefault="005E4D4E" w:rsidP="005E4D4E">
            <w:pPr>
              <w:rPr>
                <w:ins w:id="1871" w:author="ST1" w:date="2020-06-09T18:48:00Z"/>
                <w:rFonts w:ascii="標楷體" w:eastAsia="標楷體" w:hAnsi="標楷體"/>
              </w:rPr>
            </w:pPr>
            <w:ins w:id="1872" w:author="ST1" w:date="2020-06-09T18:48:00Z">
              <w:r w:rsidRPr="00502E05">
                <w:rPr>
                  <w:rFonts w:ascii="標楷體" w:eastAsia="標楷體" w:hAnsi="標楷體" w:hint="eastAsia"/>
                </w:rPr>
                <w:t>滯繳日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</w:ins>
          </w:p>
        </w:tc>
        <w:tc>
          <w:tcPr>
            <w:tcW w:w="1296" w:type="dxa"/>
          </w:tcPr>
          <w:p w14:paraId="0CD5A4CA" w14:textId="77777777" w:rsidR="005E4D4E" w:rsidRPr="00362205" w:rsidRDefault="005E4D4E" w:rsidP="005E4D4E">
            <w:pPr>
              <w:rPr>
                <w:ins w:id="1873" w:author="ST1" w:date="2020-06-09T18:48:00Z"/>
                <w:rFonts w:ascii="標楷體" w:eastAsia="標楷體" w:hAnsi="標楷體"/>
              </w:rPr>
            </w:pPr>
            <w:ins w:id="1874" w:author="ST1" w:date="2020-06-09T18:48:00Z">
              <w:r w:rsidRPr="00502E05">
                <w:rPr>
                  <w:rFonts w:ascii="標楷體" w:eastAsia="標楷體" w:hAnsi="標楷體"/>
                </w:rPr>
                <w:t>999</w:t>
              </w:r>
            </w:ins>
          </w:p>
        </w:tc>
        <w:tc>
          <w:tcPr>
            <w:tcW w:w="897" w:type="dxa"/>
          </w:tcPr>
          <w:p w14:paraId="7B1F8E0E" w14:textId="77777777" w:rsidR="005E4D4E" w:rsidRPr="00CA6569" w:rsidRDefault="005E4D4E" w:rsidP="005E4D4E">
            <w:pPr>
              <w:rPr>
                <w:ins w:id="1875" w:author="ST1" w:date="2020-06-09T18:48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777777" w:rsidR="005E4D4E" w:rsidRPr="00CA6569" w:rsidRDefault="005E4D4E" w:rsidP="005E4D4E">
            <w:pPr>
              <w:rPr>
                <w:ins w:id="1876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7777777" w:rsidR="005E4D4E" w:rsidRPr="00CA6569" w:rsidRDefault="005E4D4E" w:rsidP="005E4D4E">
            <w:pPr>
              <w:rPr>
                <w:ins w:id="1877" w:author="ST1" w:date="2020-06-09T18:48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77777777" w:rsidR="005E4D4E" w:rsidRPr="00CA6569" w:rsidRDefault="005E4D4E" w:rsidP="005E4D4E">
            <w:pPr>
              <w:rPr>
                <w:ins w:id="1878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77777777" w:rsidR="005E4D4E" w:rsidRPr="00CA6569" w:rsidRDefault="005E4D4E" w:rsidP="005E4D4E">
            <w:pPr>
              <w:rPr>
                <w:ins w:id="1879" w:author="ST1" w:date="2020-06-09T18:48:00Z"/>
                <w:rFonts w:ascii="標楷體" w:eastAsia="標楷體" w:hAnsi="標楷體"/>
              </w:rPr>
            </w:pPr>
            <w:ins w:id="1880" w:author="ST1" w:date="2020-06-09T18:48:00Z">
              <w:r>
                <w:rPr>
                  <w:rFonts w:ascii="標楷體" w:eastAsia="標楷體" w:hAnsi="標楷體" w:hint="eastAsia"/>
                </w:rPr>
                <w:t>與[</w:t>
              </w:r>
              <w:r w:rsidRPr="00502E05">
                <w:rPr>
                  <w:rFonts w:ascii="標楷體" w:eastAsia="標楷體" w:hAnsi="標楷體" w:hint="eastAsia"/>
                </w:rPr>
                <w:t>滯繳期數</w:t>
              </w:r>
              <w:r>
                <w:rPr>
                  <w:rFonts w:ascii="標楷體" w:eastAsia="標楷體" w:hAnsi="標楷體" w:hint="eastAsia"/>
                </w:rPr>
                <w:t>]2選1輸入</w:t>
              </w:r>
            </w:ins>
          </w:p>
        </w:tc>
      </w:tr>
      <w:tr w:rsidR="005E4D4E" w:rsidRPr="00E058D3" w14:paraId="21A17FDE" w14:textId="77777777" w:rsidTr="005E4D4E">
        <w:trPr>
          <w:trHeight w:val="291"/>
          <w:jc w:val="center"/>
          <w:ins w:id="1881" w:author="ST1" w:date="2020-06-09T18:48:00Z"/>
        </w:trPr>
        <w:tc>
          <w:tcPr>
            <w:tcW w:w="482" w:type="dxa"/>
          </w:tcPr>
          <w:p w14:paraId="113451F2" w14:textId="77777777" w:rsidR="005E4D4E" w:rsidRPr="00CA6569" w:rsidRDefault="005E4D4E" w:rsidP="005E4D4E">
            <w:pPr>
              <w:rPr>
                <w:ins w:id="1882" w:author="ST1" w:date="2020-06-09T18:48:00Z"/>
                <w:rFonts w:ascii="標楷體" w:eastAsia="標楷體" w:hAnsi="標楷體"/>
              </w:rPr>
            </w:pPr>
            <w:ins w:id="1883" w:author="ST1" w:date="2020-06-09T18:4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829" w:type="dxa"/>
          </w:tcPr>
          <w:p w14:paraId="1F386C56" w14:textId="77777777" w:rsidR="005E4D4E" w:rsidRPr="00502E05" w:rsidRDefault="005E4D4E" w:rsidP="005E4D4E">
            <w:pPr>
              <w:rPr>
                <w:ins w:id="1884" w:author="ST1" w:date="2020-06-09T18:48:00Z"/>
                <w:rFonts w:ascii="標楷體" w:eastAsia="標楷體" w:hAnsi="標楷體"/>
              </w:rPr>
            </w:pPr>
            <w:ins w:id="1885" w:author="ST1" w:date="2020-06-09T18:48:00Z">
              <w:r w:rsidRPr="00502E05">
                <w:rPr>
                  <w:rFonts w:ascii="標楷體" w:eastAsia="標楷體" w:hAnsi="標楷體" w:hint="eastAsia"/>
                </w:rPr>
                <w:t>滯繳日數</w:t>
              </w:r>
              <w:r>
                <w:rPr>
                  <w:rFonts w:ascii="標楷體" w:eastAsia="標楷體" w:hAnsi="標楷體" w:hint="eastAsia"/>
                </w:rPr>
                <w:t>-止</w:t>
              </w:r>
            </w:ins>
          </w:p>
        </w:tc>
        <w:tc>
          <w:tcPr>
            <w:tcW w:w="1296" w:type="dxa"/>
          </w:tcPr>
          <w:p w14:paraId="52A0D44A" w14:textId="77777777" w:rsidR="005E4D4E" w:rsidRPr="00362205" w:rsidRDefault="005E4D4E" w:rsidP="005E4D4E">
            <w:pPr>
              <w:rPr>
                <w:ins w:id="1886" w:author="ST1" w:date="2020-06-09T18:48:00Z"/>
                <w:rFonts w:ascii="標楷體" w:eastAsia="標楷體" w:hAnsi="標楷體"/>
              </w:rPr>
            </w:pPr>
            <w:ins w:id="1887" w:author="ST1" w:date="2020-06-09T18:48:00Z">
              <w:r w:rsidRPr="00502E05">
                <w:rPr>
                  <w:rFonts w:ascii="標楷體" w:eastAsia="標楷體" w:hAnsi="標楷體"/>
                </w:rPr>
                <w:t>999</w:t>
              </w:r>
            </w:ins>
          </w:p>
        </w:tc>
        <w:tc>
          <w:tcPr>
            <w:tcW w:w="897" w:type="dxa"/>
          </w:tcPr>
          <w:p w14:paraId="7EFD0BCC" w14:textId="77777777" w:rsidR="005E4D4E" w:rsidRPr="00CA6569" w:rsidRDefault="005E4D4E" w:rsidP="005E4D4E">
            <w:pPr>
              <w:rPr>
                <w:ins w:id="1888" w:author="ST1" w:date="2020-06-09T18:48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77777777" w:rsidR="005E4D4E" w:rsidRPr="00CA6569" w:rsidRDefault="005E4D4E" w:rsidP="005E4D4E">
            <w:pPr>
              <w:rPr>
                <w:ins w:id="1889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77777777" w:rsidR="005E4D4E" w:rsidRPr="00CA6569" w:rsidRDefault="005E4D4E" w:rsidP="005E4D4E">
            <w:pPr>
              <w:rPr>
                <w:ins w:id="1890" w:author="ST1" w:date="2020-06-09T18:48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77777777" w:rsidR="005E4D4E" w:rsidRPr="00CA6569" w:rsidRDefault="005E4D4E" w:rsidP="005E4D4E">
            <w:pPr>
              <w:rPr>
                <w:ins w:id="1891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77777777" w:rsidR="005E4D4E" w:rsidRPr="00CA6569" w:rsidRDefault="005E4D4E" w:rsidP="005E4D4E">
            <w:pPr>
              <w:rPr>
                <w:ins w:id="1892" w:author="ST1" w:date="2020-06-09T18:48:00Z"/>
                <w:rFonts w:ascii="標楷體" w:eastAsia="標楷體" w:hAnsi="標楷體"/>
              </w:rPr>
            </w:pPr>
            <w:ins w:id="1893" w:author="ST1" w:date="2020-06-09T18:48:00Z">
              <w:r>
                <w:rPr>
                  <w:rFonts w:ascii="標楷體" w:eastAsia="標楷體" w:hAnsi="標楷體" w:hint="eastAsia"/>
                </w:rPr>
                <w:t>[</w:t>
              </w:r>
              <w:r w:rsidRPr="00502E05">
                <w:rPr>
                  <w:rFonts w:ascii="標楷體" w:eastAsia="標楷體" w:hAnsi="標楷體" w:hint="eastAsia"/>
                </w:rPr>
                <w:t>滯繳日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  <w:r>
                <w:rPr>
                  <w:rFonts w:ascii="標楷體" w:eastAsia="標楷體" w:hAnsi="標楷體" w:hint="eastAsia"/>
                </w:rPr>
                <w:t>]有值時</w:t>
              </w:r>
              <w:r w:rsidRPr="00CA6569">
                <w:rPr>
                  <w:rFonts w:ascii="標楷體" w:eastAsia="標楷體" w:hAnsi="標楷體" w:hint="eastAsia"/>
                </w:rPr>
                <w:t>必須輸入，</w:t>
              </w:r>
              <w:r>
                <w:rPr>
                  <w:rFonts w:ascii="標楷體" w:eastAsia="標楷體" w:hAnsi="標楷體" w:hint="eastAsia"/>
                </w:rPr>
                <w:t>不可小於</w:t>
              </w:r>
              <w:r w:rsidRPr="00502E05">
                <w:rPr>
                  <w:rFonts w:ascii="標楷體" w:eastAsia="標楷體" w:hAnsi="標楷體" w:hint="eastAsia"/>
                </w:rPr>
                <w:t>滯繳日數</w:t>
              </w:r>
              <w:r>
                <w:rPr>
                  <w:rFonts w:ascii="標楷體" w:eastAsia="標楷體" w:hAnsi="標楷體" w:hint="eastAsia"/>
                </w:rPr>
                <w:t>-</w:t>
              </w:r>
              <w:r w:rsidRPr="00502E05">
                <w:rPr>
                  <w:rFonts w:ascii="標楷體" w:eastAsia="標楷體" w:hAnsi="標楷體" w:hint="eastAsia"/>
                </w:rPr>
                <w:t>起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5E4D4E" w:rsidRPr="00CA6569" w14:paraId="3A809B4A" w14:textId="77777777" w:rsidTr="005E4D4E">
        <w:trPr>
          <w:trHeight w:val="291"/>
          <w:jc w:val="center"/>
          <w:ins w:id="1894" w:author="ST1" w:date="2020-06-09T18:48:00Z"/>
        </w:trPr>
        <w:tc>
          <w:tcPr>
            <w:tcW w:w="482" w:type="dxa"/>
          </w:tcPr>
          <w:p w14:paraId="4BB31C9F" w14:textId="77777777" w:rsidR="005E4D4E" w:rsidRPr="00CA6569" w:rsidRDefault="005E4D4E" w:rsidP="005E4D4E">
            <w:pPr>
              <w:rPr>
                <w:ins w:id="1895" w:author="ST1" w:date="2020-06-09T18:48:00Z"/>
                <w:rFonts w:ascii="標楷體" w:eastAsia="標楷體" w:hAnsi="標楷體"/>
              </w:rPr>
            </w:pPr>
            <w:ins w:id="1896" w:author="ST1" w:date="2020-06-09T18:48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829" w:type="dxa"/>
          </w:tcPr>
          <w:p w14:paraId="315DE9B6" w14:textId="77777777" w:rsidR="005E4D4E" w:rsidRPr="00CA6569" w:rsidRDefault="005E4D4E" w:rsidP="005E4D4E">
            <w:pPr>
              <w:rPr>
                <w:ins w:id="1897" w:author="ST1" w:date="2020-06-09T18:48:00Z"/>
                <w:rFonts w:ascii="標楷體" w:eastAsia="標楷體" w:hAnsi="標楷體"/>
              </w:rPr>
            </w:pPr>
            <w:ins w:id="1898" w:author="ST1" w:date="2020-06-09T18:48:00Z">
              <w:r w:rsidRPr="00502E05">
                <w:rPr>
                  <w:rFonts w:ascii="標楷體" w:eastAsia="標楷體" w:hAnsi="標楷體" w:hint="eastAsia"/>
                </w:rPr>
                <w:t>撥款</w:t>
              </w:r>
              <w:r w:rsidRPr="00CA6569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1296" w:type="dxa"/>
          </w:tcPr>
          <w:p w14:paraId="7ADBBECF" w14:textId="77777777" w:rsidR="005E4D4E" w:rsidRPr="00CA6569" w:rsidRDefault="005E4D4E" w:rsidP="005E4D4E">
            <w:pPr>
              <w:rPr>
                <w:ins w:id="1899" w:author="ST1" w:date="2020-06-09T18:48:00Z"/>
                <w:rFonts w:ascii="標楷體" w:eastAsia="標楷體" w:hAnsi="標楷體"/>
              </w:rPr>
            </w:pPr>
            <w:ins w:id="1900" w:author="ST1" w:date="2020-06-09T18:48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5B340747" w14:textId="77777777" w:rsidR="005E4D4E" w:rsidRPr="00CA6569" w:rsidRDefault="005E4D4E" w:rsidP="005E4D4E">
            <w:pPr>
              <w:rPr>
                <w:ins w:id="1901" w:author="ST1" w:date="2020-06-09T18:48:00Z"/>
                <w:rFonts w:ascii="標楷體" w:eastAsia="標楷體" w:hAnsi="標楷體"/>
              </w:rPr>
            </w:pPr>
            <w:ins w:id="1902" w:author="ST1" w:date="2020-06-09T18:48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76082733" w14:textId="77777777" w:rsidR="005E4D4E" w:rsidRPr="00CA6569" w:rsidRDefault="005E4D4E" w:rsidP="005E4D4E">
            <w:pPr>
              <w:rPr>
                <w:ins w:id="1903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77777777" w:rsidR="005E4D4E" w:rsidRPr="00CA6569" w:rsidRDefault="005E4D4E" w:rsidP="005E4D4E">
            <w:pPr>
              <w:rPr>
                <w:ins w:id="1904" w:author="ST1" w:date="2020-06-09T18:48:00Z"/>
                <w:rFonts w:ascii="標楷體" w:eastAsia="標楷體" w:hAnsi="標楷體"/>
              </w:rPr>
            </w:pPr>
            <w:ins w:id="1905" w:author="ST1" w:date="2020-06-09T18:48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4B99B19C" w14:textId="77777777" w:rsidR="005E4D4E" w:rsidRPr="00CA6569" w:rsidRDefault="005E4D4E" w:rsidP="005E4D4E">
            <w:pPr>
              <w:rPr>
                <w:ins w:id="1906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77777777" w:rsidR="005E4D4E" w:rsidRPr="00CA6569" w:rsidRDefault="005E4D4E" w:rsidP="005E4D4E">
            <w:pPr>
              <w:rPr>
                <w:ins w:id="1907" w:author="ST1" w:date="2020-06-09T18:48:00Z"/>
                <w:rFonts w:ascii="標楷體" w:eastAsia="標楷體" w:hAnsi="標楷體"/>
              </w:rPr>
            </w:pPr>
            <w:ins w:id="1908" w:author="ST1" w:date="2020-06-09T18:48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5E4D4E" w:rsidRPr="00CA6569" w14:paraId="1F0EBD9B" w14:textId="77777777" w:rsidTr="005E4D4E">
        <w:trPr>
          <w:trHeight w:val="291"/>
          <w:jc w:val="center"/>
          <w:ins w:id="1909" w:author="ST1" w:date="2020-06-09T18:48:00Z"/>
        </w:trPr>
        <w:tc>
          <w:tcPr>
            <w:tcW w:w="482" w:type="dxa"/>
          </w:tcPr>
          <w:p w14:paraId="72D22D36" w14:textId="77777777" w:rsidR="005E4D4E" w:rsidRDefault="005E4D4E" w:rsidP="005E4D4E">
            <w:pPr>
              <w:rPr>
                <w:ins w:id="1910" w:author="ST1" w:date="2020-06-09T18:48:00Z"/>
                <w:rFonts w:ascii="標楷體" w:eastAsia="標楷體" w:hAnsi="標楷體"/>
              </w:rPr>
            </w:pPr>
            <w:ins w:id="1911" w:author="ST1" w:date="2020-06-09T18:4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829" w:type="dxa"/>
          </w:tcPr>
          <w:p w14:paraId="041D6DD4" w14:textId="77777777" w:rsidR="005E4D4E" w:rsidRPr="00CA6569" w:rsidRDefault="005E4D4E" w:rsidP="005E4D4E">
            <w:pPr>
              <w:rPr>
                <w:ins w:id="1912" w:author="ST1" w:date="2020-06-09T18:48:00Z"/>
                <w:rFonts w:ascii="標楷體" w:eastAsia="標楷體" w:hAnsi="標楷體"/>
              </w:rPr>
            </w:pPr>
            <w:ins w:id="1913" w:author="ST1" w:date="2020-06-09T18:48:00Z">
              <w:r w:rsidRPr="00502E05">
                <w:rPr>
                  <w:rFonts w:ascii="標楷體" w:eastAsia="標楷體" w:hAnsi="標楷體" w:hint="eastAsia"/>
                </w:rPr>
                <w:t>基礎</w:t>
              </w:r>
              <w:r w:rsidRPr="00CA6569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1296" w:type="dxa"/>
          </w:tcPr>
          <w:p w14:paraId="780AFF35" w14:textId="77777777" w:rsidR="005E4D4E" w:rsidRPr="00362205" w:rsidRDefault="005E4D4E" w:rsidP="005E4D4E">
            <w:pPr>
              <w:rPr>
                <w:ins w:id="1914" w:author="ST1" w:date="2020-06-09T18:48:00Z"/>
                <w:rFonts w:ascii="標楷體" w:eastAsia="標楷體" w:hAnsi="標楷體"/>
              </w:rPr>
            </w:pPr>
            <w:ins w:id="1915" w:author="ST1" w:date="2020-06-09T18:48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58ED8000" w14:textId="77777777" w:rsidR="005E4D4E" w:rsidRPr="00CA6569" w:rsidRDefault="005E4D4E" w:rsidP="005E4D4E">
            <w:pPr>
              <w:rPr>
                <w:ins w:id="1916" w:author="ST1" w:date="2020-06-09T18:48:00Z"/>
                <w:rFonts w:ascii="標楷體" w:eastAsia="標楷體" w:hAnsi="標楷體" w:cs="新細明體"/>
              </w:rPr>
            </w:pPr>
            <w:ins w:id="1917" w:author="ST1" w:date="2020-06-09T18:48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2A5461A2" w14:textId="77777777" w:rsidR="005E4D4E" w:rsidRPr="00CA6569" w:rsidRDefault="005E4D4E" w:rsidP="005E4D4E">
            <w:pPr>
              <w:rPr>
                <w:ins w:id="1918" w:author="ST1" w:date="2020-06-09T18:48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77777777" w:rsidR="005E4D4E" w:rsidRPr="00CA6569" w:rsidRDefault="005E4D4E" w:rsidP="005E4D4E">
            <w:pPr>
              <w:rPr>
                <w:ins w:id="1919" w:author="ST1" w:date="2020-06-09T18:48:00Z"/>
                <w:rFonts w:ascii="標楷體" w:eastAsia="標楷體" w:hAnsi="標楷體"/>
              </w:rPr>
            </w:pPr>
            <w:ins w:id="1920" w:author="ST1" w:date="2020-06-09T18:48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5F66D64F" w14:textId="77777777" w:rsidR="005E4D4E" w:rsidRPr="00CA6569" w:rsidRDefault="005E4D4E" w:rsidP="005E4D4E">
            <w:pPr>
              <w:rPr>
                <w:ins w:id="1921" w:author="ST1" w:date="2020-06-09T18:48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77777777" w:rsidR="005E4D4E" w:rsidRPr="00CA6569" w:rsidRDefault="005E4D4E" w:rsidP="005E4D4E">
            <w:pPr>
              <w:rPr>
                <w:ins w:id="1922" w:author="ST1" w:date="2020-06-09T18:48:00Z"/>
                <w:rFonts w:ascii="標楷體" w:eastAsia="標楷體" w:hAnsi="標楷體"/>
              </w:rPr>
            </w:pPr>
            <w:ins w:id="1923" w:author="ST1" w:date="2020-06-09T18:48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</w:tbl>
    <w:p w14:paraId="138CAB9E" w14:textId="77777777" w:rsidR="005E4D4E" w:rsidRDefault="005E4D4E" w:rsidP="005E4D4E">
      <w:pPr>
        <w:rPr>
          <w:ins w:id="1924" w:author="ST1" w:date="2020-06-09T18:48:00Z"/>
        </w:rPr>
      </w:pPr>
    </w:p>
    <w:p w14:paraId="16A08ABE" w14:textId="77777777" w:rsidR="005E4D4E" w:rsidRPr="00BB5548" w:rsidRDefault="005E4D4E" w:rsidP="005E4D4E">
      <w:pPr>
        <w:pStyle w:val="42"/>
        <w:spacing w:after="72"/>
        <w:ind w:leftChars="0" w:left="0"/>
        <w:rPr>
          <w:ins w:id="1925" w:author="ST1" w:date="2020-06-09T18:48:00Z"/>
          <w:rFonts w:ascii="標楷體" w:hAnsi="標楷體"/>
        </w:rPr>
      </w:pPr>
      <w:ins w:id="1926" w:author="ST1" w:date="2020-06-09T18:48:00Z">
        <w:r w:rsidRPr="00BB5548">
          <w:rPr>
            <w:rFonts w:ascii="標楷體" w:hAnsi="標楷體" w:hint="eastAsia"/>
          </w:rPr>
          <w:t>輸出報表：</w:t>
        </w:r>
        <w:r w:rsidRPr="00542689">
          <w:rPr>
            <w:rFonts w:ascii="標楷體" w:hAnsi="標楷體" w:hint="eastAsia"/>
            <w:lang w:eastAsia="zh-HK"/>
          </w:rPr>
          <w:t>業務專辦照顧十八個月明細表</w:t>
        </w:r>
      </w:ins>
    </w:p>
    <w:p w14:paraId="27F7534C" w14:textId="77777777" w:rsidR="005E4D4E" w:rsidRDefault="005E4D4E" w:rsidP="005E4D4E">
      <w:pPr>
        <w:rPr>
          <w:ins w:id="1927" w:author="ST1" w:date="2020-06-09T18:48:00Z"/>
          <w:rFonts w:ascii="標楷體" w:eastAsia="標楷體" w:hAnsi="標楷體"/>
        </w:rPr>
      </w:pPr>
      <w:ins w:id="1928" w:author="ST1" w:date="2020-06-09T18:48:00Z">
        <w:r w:rsidRPr="00BB5548">
          <w:rPr>
            <w:rFonts w:ascii="標楷體" w:eastAsia="標楷體" w:hAnsi="標楷體" w:hint="eastAsia"/>
          </w:rPr>
          <w:t>參考附件：</w:t>
        </w:r>
        <w:r>
          <w:rPr>
            <w:rFonts w:ascii="標楷體" w:eastAsia="標楷體" w:hAnsi="標楷體"/>
          </w:rPr>
          <w:t xml:space="preserve">   </w:t>
        </w:r>
      </w:ins>
      <w:ins w:id="1929" w:author="ST1" w:date="2020-06-09T18:48:00Z">
        <w:r>
          <w:rPr>
            <w:rFonts w:ascii="標楷體" w:eastAsia="標楷體" w:hAnsi="標楷體"/>
          </w:rPr>
          <w:object w:dxaOrig="1508" w:dyaOrig="1024" w14:anchorId="14FE97B9">
            <v:shape id="_x0000_i1044" type="#_x0000_t75" style="width:75.6pt;height:51pt" o:ole="">
              <v:imagedata r:id="rId75" o:title=""/>
            </v:shape>
            <o:OLEObject Type="Embed" ProgID="Acrobat.Document.DC" ShapeID="_x0000_i1044" DrawAspect="Icon" ObjectID="_1681814583" r:id="rId76"/>
          </w:object>
        </w:r>
      </w:ins>
    </w:p>
    <w:p w14:paraId="56434DE5" w14:textId="77777777" w:rsidR="005E4D4E" w:rsidRPr="00BB5548" w:rsidRDefault="005E4D4E" w:rsidP="005E4D4E">
      <w:pPr>
        <w:rPr>
          <w:ins w:id="1930" w:author="ST1" w:date="2020-06-09T18:48:00Z"/>
          <w:rFonts w:ascii="標楷體" w:eastAsia="標楷體" w:hAnsi="標楷體"/>
        </w:rPr>
      </w:pPr>
    </w:p>
    <w:p w14:paraId="6F102860" w14:textId="77777777" w:rsidR="005E4D4E" w:rsidRDefault="005E4D4E" w:rsidP="005E4D4E">
      <w:pPr>
        <w:rPr>
          <w:ins w:id="1931" w:author="ST1" w:date="2020-06-09T18:48:00Z"/>
        </w:rPr>
      </w:pPr>
    </w:p>
    <w:p w14:paraId="15654DB8" w14:textId="77777777" w:rsidR="00F655ED" w:rsidRDefault="00F655ED" w:rsidP="00F655ED">
      <w:pPr>
        <w:rPr>
          <w:ins w:id="1932" w:author="ST1" w:date="2020-05-19T18:16:00Z"/>
        </w:rPr>
      </w:pPr>
    </w:p>
    <w:p w14:paraId="05577435" w14:textId="0703AC9B" w:rsidR="00A60685" w:rsidRDefault="00A60685">
      <w:pPr>
        <w:widowControl/>
        <w:rPr>
          <w:ins w:id="1933" w:author="ST1" w:date="2020-09-23T15:24:00Z"/>
        </w:rPr>
      </w:pPr>
      <w:ins w:id="1934" w:author="ST1" w:date="2020-09-23T15:24:00Z">
        <w:r>
          <w:br w:type="page"/>
        </w:r>
      </w:ins>
    </w:p>
    <w:p w14:paraId="6C6DB526" w14:textId="3F4445CA" w:rsidR="00A60685" w:rsidRPr="00D545F1" w:rsidRDefault="00A60685" w:rsidP="00A60685">
      <w:pPr>
        <w:pStyle w:val="3"/>
        <w:numPr>
          <w:ilvl w:val="2"/>
          <w:numId w:val="6"/>
        </w:numPr>
        <w:rPr>
          <w:ins w:id="1935" w:author="ST1" w:date="2020-09-23T15:24:00Z"/>
          <w:rFonts w:ascii="標楷體" w:hAnsi="標楷體"/>
        </w:rPr>
      </w:pPr>
      <w:ins w:id="1936" w:author="ST1" w:date="2020-09-23T15:24:00Z">
        <w:r>
          <w:rPr>
            <w:rFonts w:ascii="標楷體" w:hAnsi="標楷體"/>
          </w:rPr>
          <w:t>L971</w:t>
        </w:r>
        <w:r>
          <w:rPr>
            <w:rFonts w:ascii="標楷體" w:hAnsi="標楷體" w:hint="eastAsia"/>
          </w:rPr>
          <w:t>6放款本息對帳單暨繳息</w:t>
        </w:r>
        <w:r w:rsidRPr="00C76A83">
          <w:rPr>
            <w:rFonts w:ascii="標楷體" w:hAnsi="標楷體" w:hint="eastAsia"/>
            <w:color w:val="000000"/>
          </w:rPr>
          <w:t>通知</w:t>
        </w:r>
        <w:r>
          <w:rPr>
            <w:rFonts w:ascii="標楷體" w:hAnsi="標楷體" w:hint="eastAsia"/>
          </w:rPr>
          <w:t>單</w:t>
        </w:r>
      </w:ins>
    </w:p>
    <w:p w14:paraId="47CB53C3" w14:textId="77777777" w:rsidR="00A60685" w:rsidRPr="00AB69BA" w:rsidRDefault="00A60685" w:rsidP="00A60685">
      <w:pPr>
        <w:pStyle w:val="a"/>
        <w:rPr>
          <w:ins w:id="1937" w:author="ST1" w:date="2020-09-23T15:24:00Z"/>
        </w:rPr>
      </w:pPr>
      <w:ins w:id="1938" w:author="ST1" w:date="2020-09-23T15:24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14:paraId="648CD0DD" w14:textId="77777777" w:rsidTr="008277A7">
        <w:trPr>
          <w:trHeight w:val="277"/>
          <w:ins w:id="1939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77777777" w:rsidR="00A60685" w:rsidRPr="00AB69BA" w:rsidRDefault="00A60685" w:rsidP="008277A7">
            <w:pPr>
              <w:rPr>
                <w:ins w:id="1940" w:author="ST1" w:date="2020-09-23T15:24:00Z"/>
                <w:rFonts w:ascii="標楷體" w:eastAsia="標楷體" w:hAnsi="標楷體"/>
              </w:rPr>
            </w:pPr>
            <w:ins w:id="1941" w:author="ST1" w:date="2020-09-23T15:24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1EA739D8" w:rsidR="00A60685" w:rsidRDefault="00A60685" w:rsidP="008277A7">
            <w:pPr>
              <w:rPr>
                <w:ins w:id="1942" w:author="ST1" w:date="2020-09-23T15:24:00Z"/>
                <w:rFonts w:ascii="標楷體" w:eastAsia="標楷體" w:hAnsi="標楷體"/>
              </w:rPr>
            </w:pPr>
            <w:ins w:id="1943" w:author="ST1" w:date="2020-09-23T15:25:00Z">
              <w:r>
                <w:rPr>
                  <w:rFonts w:ascii="標楷體" w:eastAsia="標楷體" w:hAnsi="標楷體" w:hint="eastAsia"/>
                </w:rPr>
                <w:t>放款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  <w:p w14:paraId="0EE439DF" w14:textId="2BF2599B" w:rsidR="00A60685" w:rsidRPr="003E2496" w:rsidRDefault="00A60685" w:rsidP="008277A7">
            <w:pPr>
              <w:rPr>
                <w:ins w:id="1944" w:author="ST1" w:date="2020-09-23T15:24:00Z"/>
                <w:rFonts w:ascii="標楷體" w:eastAsia="標楷體" w:hAnsi="標楷體"/>
              </w:rPr>
            </w:pPr>
            <w:ins w:id="1945" w:author="ST1" w:date="2020-09-23T15:26:00Z">
              <w:r>
                <w:rPr>
                  <w:rFonts w:ascii="標楷體" w:eastAsia="標楷體" w:hAnsi="標楷體" w:hint="eastAsia"/>
                </w:rPr>
                <w:t>(配合利率</w:t>
              </w:r>
            </w:ins>
            <w:ins w:id="1946" w:author="ST1" w:date="2020-09-23T15:27:00Z">
              <w:r>
                <w:rPr>
                  <w:rFonts w:ascii="標楷體" w:eastAsia="標楷體" w:hAnsi="標楷體" w:hint="eastAsia"/>
                </w:rPr>
                <w:t>變更作業</w:t>
              </w:r>
            </w:ins>
            <w:ins w:id="1947" w:author="ST1" w:date="2020-09-23T15:26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</w:tc>
      </w:tr>
      <w:tr w:rsidR="00A60685" w:rsidRPr="00AB69BA" w14:paraId="0ABF0DF3" w14:textId="77777777" w:rsidTr="008277A7">
        <w:trPr>
          <w:trHeight w:val="277"/>
          <w:ins w:id="1948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77777777" w:rsidR="00A60685" w:rsidRPr="00AB69BA" w:rsidRDefault="00A60685" w:rsidP="008277A7">
            <w:pPr>
              <w:rPr>
                <w:ins w:id="1949" w:author="ST1" w:date="2020-09-23T15:24:00Z"/>
                <w:rFonts w:ascii="標楷體" w:eastAsia="標楷體" w:hAnsi="標楷體"/>
              </w:rPr>
            </w:pPr>
            <w:ins w:id="1950" w:author="ST1" w:date="2020-09-23T15:24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77777777" w:rsidR="00A60685" w:rsidRPr="00AB69BA" w:rsidRDefault="00A60685" w:rsidP="008277A7">
            <w:pPr>
              <w:rPr>
                <w:ins w:id="1951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1183FA0D" w14:textId="77777777" w:rsidTr="008277A7">
        <w:trPr>
          <w:trHeight w:val="773"/>
          <w:ins w:id="1952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77777777" w:rsidR="00A60685" w:rsidRPr="00AB69BA" w:rsidRDefault="00A60685" w:rsidP="008277A7">
            <w:pPr>
              <w:rPr>
                <w:ins w:id="1953" w:author="ST1" w:date="2020-09-23T15:24:00Z"/>
                <w:rFonts w:ascii="標楷體" w:eastAsia="標楷體" w:hAnsi="標楷體"/>
              </w:rPr>
            </w:pPr>
            <w:ins w:id="1954" w:author="ST1" w:date="2020-09-23T15:24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77777777" w:rsidR="00A60685" w:rsidRPr="00AB69BA" w:rsidRDefault="00A60685" w:rsidP="008277A7">
            <w:pPr>
              <w:rPr>
                <w:ins w:id="1955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6312AFDA" w14:textId="77777777" w:rsidTr="008277A7">
        <w:trPr>
          <w:trHeight w:val="321"/>
          <w:ins w:id="1956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77777777" w:rsidR="00A60685" w:rsidRPr="00AB69BA" w:rsidRDefault="00A60685" w:rsidP="008277A7">
            <w:pPr>
              <w:rPr>
                <w:ins w:id="1957" w:author="ST1" w:date="2020-09-23T15:24:00Z"/>
                <w:rFonts w:ascii="標楷體" w:eastAsia="標楷體" w:hAnsi="標楷體"/>
              </w:rPr>
            </w:pPr>
            <w:ins w:id="1958" w:author="ST1" w:date="2020-09-23T15:24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77777777" w:rsidR="00A60685" w:rsidRPr="00AB69BA" w:rsidRDefault="00A60685" w:rsidP="008277A7">
            <w:pPr>
              <w:rPr>
                <w:ins w:id="1959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3A454797" w14:textId="77777777" w:rsidTr="008277A7">
        <w:trPr>
          <w:trHeight w:val="1311"/>
          <w:ins w:id="1960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77777777" w:rsidR="00A60685" w:rsidRPr="00AB69BA" w:rsidRDefault="00A60685" w:rsidP="008277A7">
            <w:pPr>
              <w:rPr>
                <w:ins w:id="1961" w:author="ST1" w:date="2020-09-23T15:24:00Z"/>
                <w:rFonts w:ascii="標楷體" w:eastAsia="標楷體" w:hAnsi="標楷體"/>
              </w:rPr>
            </w:pPr>
            <w:ins w:id="1962" w:author="ST1" w:date="2020-09-23T15:24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77777777" w:rsidR="00A60685" w:rsidRPr="00AB69BA" w:rsidRDefault="00A60685" w:rsidP="008277A7">
            <w:pPr>
              <w:rPr>
                <w:ins w:id="1963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7E0813C6" w14:textId="77777777" w:rsidTr="008277A7">
        <w:trPr>
          <w:trHeight w:val="278"/>
          <w:ins w:id="1964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77777777" w:rsidR="00A60685" w:rsidRPr="00AB69BA" w:rsidRDefault="00A60685" w:rsidP="008277A7">
            <w:pPr>
              <w:rPr>
                <w:ins w:id="1965" w:author="ST1" w:date="2020-09-23T15:24:00Z"/>
                <w:rFonts w:ascii="標楷體" w:eastAsia="標楷體" w:hAnsi="標楷體"/>
              </w:rPr>
            </w:pPr>
            <w:ins w:id="1966" w:author="ST1" w:date="2020-09-23T15:24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77777777" w:rsidR="00A60685" w:rsidRPr="00AB69BA" w:rsidRDefault="00A60685" w:rsidP="008277A7">
            <w:pPr>
              <w:rPr>
                <w:ins w:id="1967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5A541C0A" w14:textId="77777777" w:rsidTr="008277A7">
        <w:trPr>
          <w:trHeight w:val="358"/>
          <w:ins w:id="1968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77777777" w:rsidR="00A60685" w:rsidRPr="00AB69BA" w:rsidRDefault="00A60685" w:rsidP="008277A7">
            <w:pPr>
              <w:rPr>
                <w:ins w:id="1969" w:author="ST1" w:date="2020-09-23T15:24:00Z"/>
                <w:rFonts w:ascii="標楷體" w:eastAsia="標楷體" w:hAnsi="標楷體"/>
              </w:rPr>
            </w:pPr>
            <w:ins w:id="1970" w:author="ST1" w:date="2020-09-23T15:24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77777777" w:rsidR="00A60685" w:rsidRPr="00AB69BA" w:rsidRDefault="00A60685" w:rsidP="008277A7">
            <w:pPr>
              <w:rPr>
                <w:ins w:id="1971" w:author="ST1" w:date="2020-09-23T15:24:00Z"/>
                <w:rFonts w:ascii="標楷體" w:eastAsia="標楷體" w:hAnsi="標楷體"/>
              </w:rPr>
            </w:pPr>
          </w:p>
        </w:tc>
      </w:tr>
      <w:tr w:rsidR="00A60685" w:rsidRPr="00AB69BA" w14:paraId="1A508F8C" w14:textId="77777777" w:rsidTr="008277A7">
        <w:trPr>
          <w:trHeight w:val="278"/>
          <w:ins w:id="1972" w:author="ST1" w:date="2020-09-23T15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77777777" w:rsidR="00A60685" w:rsidRPr="00AB69BA" w:rsidRDefault="00A60685" w:rsidP="008277A7">
            <w:pPr>
              <w:rPr>
                <w:ins w:id="1973" w:author="ST1" w:date="2020-09-23T15:24:00Z"/>
                <w:rFonts w:ascii="標楷體" w:eastAsia="標楷體" w:hAnsi="標楷體"/>
              </w:rPr>
            </w:pPr>
            <w:ins w:id="1974" w:author="ST1" w:date="2020-09-23T15:24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77777777" w:rsidR="00A60685" w:rsidRPr="00AB69BA" w:rsidRDefault="00A60685" w:rsidP="008277A7">
            <w:pPr>
              <w:rPr>
                <w:ins w:id="1975" w:author="ST1" w:date="2020-09-23T15:24:00Z"/>
                <w:rFonts w:ascii="標楷體" w:eastAsia="標楷體" w:hAnsi="標楷體"/>
              </w:rPr>
            </w:pPr>
          </w:p>
        </w:tc>
      </w:tr>
    </w:tbl>
    <w:p w14:paraId="1F9FBEB6" w14:textId="77777777" w:rsidR="00A60685" w:rsidRDefault="00A60685" w:rsidP="00A60685">
      <w:pPr>
        <w:rPr>
          <w:ins w:id="1976" w:author="ST1" w:date="2020-09-23T15:24:00Z"/>
          <w:rFonts w:ascii="標楷體" w:eastAsia="標楷體" w:hAnsi="標楷體"/>
        </w:rPr>
      </w:pPr>
    </w:p>
    <w:p w14:paraId="4E63FF38" w14:textId="77777777" w:rsidR="00A60685" w:rsidRDefault="00A60685" w:rsidP="00A60685">
      <w:pPr>
        <w:widowControl/>
        <w:rPr>
          <w:ins w:id="1977" w:author="ST1" w:date="2020-09-23T15:24:00Z"/>
          <w:rFonts w:ascii="標楷體" w:eastAsia="標楷體" w:hAnsi="標楷體"/>
        </w:rPr>
      </w:pPr>
      <w:ins w:id="1978" w:author="ST1" w:date="2020-09-23T15:24:00Z">
        <w:r>
          <w:rPr>
            <w:rFonts w:ascii="標楷體" w:eastAsia="標楷體" w:hAnsi="標楷體"/>
          </w:rPr>
          <w:br w:type="page"/>
        </w:r>
      </w:ins>
    </w:p>
    <w:p w14:paraId="6D42DC89" w14:textId="77777777" w:rsidR="00A60685" w:rsidRPr="00AB69BA" w:rsidRDefault="00A60685" w:rsidP="00A60685">
      <w:pPr>
        <w:rPr>
          <w:ins w:id="1979" w:author="ST1" w:date="2020-09-23T15:24:00Z"/>
          <w:rFonts w:ascii="標楷體" w:eastAsia="標楷體" w:hAnsi="標楷體"/>
        </w:rPr>
      </w:pPr>
    </w:p>
    <w:p w14:paraId="391361C4" w14:textId="77777777" w:rsidR="00A60685" w:rsidRPr="00AB69BA" w:rsidRDefault="00A60685" w:rsidP="00A60685">
      <w:pPr>
        <w:pStyle w:val="a"/>
        <w:rPr>
          <w:ins w:id="1980" w:author="ST1" w:date="2020-09-23T15:24:00Z"/>
        </w:rPr>
      </w:pPr>
      <w:ins w:id="1981" w:author="ST1" w:date="2020-09-23T15:24:00Z">
        <w:r w:rsidRPr="00AB69BA">
          <w:t>UI</w:t>
        </w:r>
        <w:r w:rsidRPr="00AB69BA">
          <w:t>畫面</w:t>
        </w:r>
      </w:ins>
    </w:p>
    <w:p w14:paraId="379A688E" w14:textId="77777777" w:rsidR="00A60685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1982" w:author="ST1" w:date="2020-09-23T15:24:00Z"/>
          <w:rFonts w:ascii="標楷體" w:eastAsia="標楷體" w:hAnsi="標楷體" w:cs="標楷體"/>
          <w:kern w:val="0"/>
          <w:szCs w:val="28"/>
        </w:rPr>
      </w:pPr>
      <w:ins w:id="1983" w:author="ST1" w:date="2020-09-23T15:24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39A9ECF3" w14:textId="77777777" w:rsidR="00A60685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984" w:author="ST1" w:date="2020-09-23T15:24:00Z"/>
          <w:rFonts w:ascii="標楷體" w:eastAsia="標楷體" w:hAnsi="標楷體"/>
        </w:rPr>
      </w:pPr>
      <w:ins w:id="1985" w:author="ST1" w:date="2020-09-23T15:24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46F3E631" w14:textId="760D75C9" w:rsidR="00A60685" w:rsidRPr="006E3B5B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1986" w:author="ST1" w:date="2020-09-23T15:24:00Z"/>
          <w:rFonts w:ascii="標楷體" w:eastAsia="標楷體" w:hAnsi="標楷體"/>
        </w:rPr>
      </w:pPr>
      <w:ins w:id="1987" w:author="ST1" w:date="2020-09-23T15:24:00Z">
        <w:r w:rsidRPr="006E3B5B">
          <w:rPr>
            <w:rFonts w:ascii="標楷體" w:eastAsia="標楷體" w:hAnsi="標楷體" w:hint="eastAsia"/>
          </w:rPr>
          <w:t>[</w:t>
        </w:r>
        <w:r>
          <w:rPr>
            <w:rFonts w:ascii="標楷體" w:eastAsia="標楷體" w:hAnsi="標楷體" w:hint="eastAsia"/>
          </w:rPr>
          <w:t>L971</w:t>
        </w:r>
      </w:ins>
      <w:ins w:id="1988" w:author="ST1" w:date="2020-09-23T15:25:00Z">
        <w:r>
          <w:rPr>
            <w:rFonts w:ascii="標楷體" w:eastAsia="標楷體" w:hAnsi="標楷體" w:hint="eastAsia"/>
          </w:rPr>
          <w:t>6</w:t>
        </w:r>
      </w:ins>
      <w:ins w:id="1989" w:author="ST1" w:date="2020-09-23T15:24:00Z">
        <w:r w:rsidRPr="006E3B5B">
          <w:rPr>
            <w:rFonts w:ascii="標楷體" w:eastAsia="標楷體" w:hAnsi="標楷體" w:hint="eastAsia"/>
          </w:rPr>
          <w:t xml:space="preserve">]          </w:t>
        </w:r>
      </w:ins>
      <w:ins w:id="1990" w:author="ST1" w:date="2020-09-23T15:25:00Z">
        <w:r>
          <w:rPr>
            <w:rFonts w:ascii="標楷體" w:eastAsia="標楷體" w:hAnsi="標楷體" w:hint="eastAsia"/>
          </w:rPr>
          <w:t>放款本息對帳單暨繳息</w:t>
        </w:r>
        <w:r w:rsidRPr="00C76A83">
          <w:rPr>
            <w:rFonts w:ascii="標楷體" w:eastAsia="標楷體" w:hAnsi="標楷體" w:hint="eastAsia"/>
            <w:color w:val="000000"/>
          </w:rPr>
          <w:t>通知</w:t>
        </w:r>
        <w:r>
          <w:rPr>
            <w:rFonts w:ascii="標楷體" w:eastAsia="標楷體" w:hAnsi="標楷體" w:hint="eastAsia"/>
          </w:rPr>
          <w:t>單</w:t>
        </w:r>
      </w:ins>
    </w:p>
    <w:p w14:paraId="15D2BD52" w14:textId="77777777" w:rsidR="00A60685" w:rsidRPr="006E3B5B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991" w:author="ST1" w:date="2020-09-23T15:24:00Z"/>
          <w:rFonts w:ascii="標楷體" w:eastAsia="標楷體" w:hAnsi="標楷體"/>
        </w:rPr>
      </w:pPr>
    </w:p>
    <w:p w14:paraId="50B5AC42" w14:textId="130ECE5D" w:rsidR="00A60685" w:rsidRPr="0090056F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992" w:author="ST1" w:date="2020-09-23T15:24:00Z"/>
          <w:rFonts w:ascii="標楷體" w:eastAsia="標楷體" w:hAnsi="標楷體"/>
        </w:rPr>
      </w:pPr>
      <w:ins w:id="1993" w:author="ST1" w:date="2020-09-23T15:28:00Z">
        <w:r w:rsidRPr="00CA6569">
          <w:rPr>
            <w:rFonts w:ascii="標楷體" w:eastAsia="標楷體" w:hAnsi="標楷體" w:hint="eastAsia"/>
          </w:rPr>
          <w:t>會計日期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</w:ins>
    </w:p>
    <w:p w14:paraId="1583AB27" w14:textId="18235B2D" w:rsidR="00A60685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994" w:author="ST1" w:date="2020-09-23T15:24:00Z"/>
          <w:rFonts w:ascii="標楷體" w:eastAsia="標楷體" w:hAnsi="標楷體"/>
        </w:rPr>
      </w:pPr>
      <w:ins w:id="1995" w:author="ST1" w:date="2020-09-23T15:28:00Z">
        <w:r w:rsidRPr="00D30A8F">
          <w:rPr>
            <w:rFonts w:ascii="標楷體" w:eastAsia="標楷體" w:hAnsi="標楷體" w:hint="eastAsia"/>
          </w:rPr>
          <w:t>戶</w:t>
        </w:r>
        <w:r w:rsidRPr="00D30A8F">
          <w:rPr>
            <w:rFonts w:ascii="標楷體" w:eastAsia="標楷體" w:hAnsi="標楷體"/>
          </w:rPr>
          <w:t xml:space="preserve">    </w:t>
        </w:r>
        <w:r w:rsidRPr="00D30A8F">
          <w:rPr>
            <w:rFonts w:ascii="標楷體" w:eastAsia="標楷體" w:hAnsi="標楷體" w:hint="eastAsia"/>
          </w:rPr>
          <w:t>號</w:t>
        </w:r>
        <w:r w:rsidRPr="00D30A8F">
          <w:rPr>
            <w:rFonts w:ascii="標楷體" w:eastAsia="標楷體" w:hAnsi="標楷體"/>
          </w:rPr>
          <w:t xml:space="preserve"> : </w:t>
        </w:r>
        <w:r w:rsidRPr="00D30A8F">
          <w:rPr>
            <w:rFonts w:ascii="標楷體" w:eastAsia="標楷體" w:hAnsi="標楷體" w:cs="新細明體"/>
          </w:rPr>
          <w:t>9999999</w:t>
        </w:r>
      </w:ins>
    </w:p>
    <w:p w14:paraId="7749B5BB" w14:textId="77777777" w:rsidR="00A60685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1996" w:author="ST1" w:date="2020-09-23T15:24:00Z"/>
          <w:rFonts w:ascii="標楷體" w:eastAsia="標楷體" w:hAnsi="標楷體"/>
        </w:rPr>
      </w:pPr>
    </w:p>
    <w:p w14:paraId="61CDBA79" w14:textId="77777777" w:rsidR="00A60685" w:rsidRPr="00904DBC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997" w:author="ST1" w:date="2020-09-23T15:24:00Z"/>
          <w:rFonts w:ascii="標楷體" w:eastAsia="標楷體" w:hAnsi="標楷體"/>
        </w:rPr>
      </w:pPr>
    </w:p>
    <w:p w14:paraId="2C779165" w14:textId="77777777" w:rsidR="00A60685" w:rsidRDefault="00A60685" w:rsidP="00A60685">
      <w:pPr>
        <w:autoSpaceDE w:val="0"/>
        <w:autoSpaceDN w:val="0"/>
        <w:adjustRightInd w:val="0"/>
        <w:rPr>
          <w:ins w:id="1998" w:author="ST1" w:date="2020-09-23T15:24:00Z"/>
          <w:rFonts w:ascii="標楷體" w:hAnsi="標楷體"/>
        </w:rPr>
      </w:pPr>
    </w:p>
    <w:p w14:paraId="02119694" w14:textId="77777777" w:rsidR="00A60685" w:rsidRPr="00AB69BA" w:rsidRDefault="00A60685" w:rsidP="00A60685">
      <w:pPr>
        <w:pStyle w:val="a"/>
        <w:rPr>
          <w:ins w:id="1999" w:author="ST1" w:date="2020-09-23T15:24:00Z"/>
        </w:rPr>
      </w:pPr>
      <w:ins w:id="2000" w:author="ST1" w:date="2020-09-23T15:24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14:paraId="224D0EE8" w14:textId="77777777" w:rsidTr="008277A7">
        <w:trPr>
          <w:trHeight w:val="388"/>
          <w:jc w:val="center"/>
          <w:ins w:id="2001" w:author="ST1" w:date="2020-09-23T15:24:00Z"/>
        </w:trPr>
        <w:tc>
          <w:tcPr>
            <w:tcW w:w="482" w:type="dxa"/>
            <w:vMerge w:val="restart"/>
          </w:tcPr>
          <w:p w14:paraId="77CA58CB" w14:textId="77777777" w:rsidR="00A60685" w:rsidRPr="00CA6569" w:rsidRDefault="00A60685" w:rsidP="008277A7">
            <w:pPr>
              <w:rPr>
                <w:ins w:id="2002" w:author="ST1" w:date="2020-09-23T15:24:00Z"/>
                <w:rFonts w:ascii="標楷體" w:eastAsia="標楷體" w:hAnsi="標楷體"/>
              </w:rPr>
            </w:pPr>
            <w:ins w:id="2003" w:author="ST1" w:date="2020-09-23T15:24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28BD6A52" w14:textId="77777777" w:rsidR="00A60685" w:rsidRPr="00CA6569" w:rsidRDefault="00A60685" w:rsidP="008277A7">
            <w:pPr>
              <w:rPr>
                <w:ins w:id="2004" w:author="ST1" w:date="2020-09-23T15:24:00Z"/>
                <w:rFonts w:ascii="標楷體" w:eastAsia="標楷體" w:hAnsi="標楷體"/>
              </w:rPr>
            </w:pPr>
            <w:ins w:id="2005" w:author="ST1" w:date="2020-09-23T15:24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05A49F0A" w14:textId="77777777" w:rsidR="00A60685" w:rsidRPr="00CA6569" w:rsidRDefault="00A60685" w:rsidP="008277A7">
            <w:pPr>
              <w:jc w:val="center"/>
              <w:rPr>
                <w:ins w:id="2006" w:author="ST1" w:date="2020-09-23T15:24:00Z"/>
                <w:rFonts w:ascii="標楷體" w:eastAsia="標楷體" w:hAnsi="標楷體"/>
              </w:rPr>
            </w:pPr>
            <w:ins w:id="2007" w:author="ST1" w:date="2020-09-23T15:24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1775EE8B" w14:textId="77777777" w:rsidR="00A60685" w:rsidRPr="00CA6569" w:rsidRDefault="00A60685" w:rsidP="008277A7">
            <w:pPr>
              <w:rPr>
                <w:ins w:id="2008" w:author="ST1" w:date="2020-09-23T15:24:00Z"/>
                <w:rFonts w:ascii="標楷體" w:eastAsia="標楷體" w:hAnsi="標楷體"/>
              </w:rPr>
            </w:pPr>
            <w:ins w:id="2009" w:author="ST1" w:date="2020-09-23T15:24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A60685" w:rsidRPr="00CA6569" w14:paraId="671DC661" w14:textId="77777777" w:rsidTr="008277A7">
        <w:trPr>
          <w:trHeight w:val="244"/>
          <w:jc w:val="center"/>
          <w:ins w:id="2010" w:author="ST1" w:date="2020-09-23T15:24:00Z"/>
        </w:trPr>
        <w:tc>
          <w:tcPr>
            <w:tcW w:w="482" w:type="dxa"/>
            <w:vMerge/>
          </w:tcPr>
          <w:p w14:paraId="0141ADE8" w14:textId="77777777" w:rsidR="00A60685" w:rsidRPr="00CA6569" w:rsidRDefault="00A60685" w:rsidP="008277A7">
            <w:pPr>
              <w:rPr>
                <w:ins w:id="2011" w:author="ST1" w:date="2020-09-23T15:24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77777777" w:rsidR="00A60685" w:rsidRPr="00CA6569" w:rsidRDefault="00A60685" w:rsidP="008277A7">
            <w:pPr>
              <w:rPr>
                <w:ins w:id="2012" w:author="ST1" w:date="2020-09-23T15:24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77777777" w:rsidR="00A60685" w:rsidRPr="00CA6569" w:rsidRDefault="00A60685" w:rsidP="008277A7">
            <w:pPr>
              <w:rPr>
                <w:ins w:id="2013" w:author="ST1" w:date="2020-09-23T15:24:00Z"/>
                <w:rFonts w:ascii="標楷體" w:eastAsia="標楷體" w:hAnsi="標楷體"/>
              </w:rPr>
            </w:pPr>
            <w:ins w:id="2014" w:author="ST1" w:date="2020-09-23T15:24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08FD02D8" w14:textId="77777777" w:rsidR="00A60685" w:rsidRPr="00CA6569" w:rsidRDefault="00A60685" w:rsidP="008277A7">
            <w:pPr>
              <w:rPr>
                <w:ins w:id="2015" w:author="ST1" w:date="2020-09-23T15:24:00Z"/>
                <w:rFonts w:ascii="標楷體" w:eastAsia="標楷體" w:hAnsi="標楷體"/>
              </w:rPr>
            </w:pPr>
            <w:ins w:id="2016" w:author="ST1" w:date="2020-09-23T15:24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6D62CD97" w14:textId="77777777" w:rsidR="00A60685" w:rsidRPr="00CA6569" w:rsidRDefault="00A60685" w:rsidP="008277A7">
            <w:pPr>
              <w:rPr>
                <w:ins w:id="2017" w:author="ST1" w:date="2020-09-23T15:24:00Z"/>
                <w:rFonts w:ascii="標楷體" w:eastAsia="標楷體" w:hAnsi="標楷體"/>
              </w:rPr>
            </w:pPr>
            <w:ins w:id="2018" w:author="ST1" w:date="2020-09-23T15:24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027611BF" w14:textId="77777777" w:rsidR="00A60685" w:rsidRPr="00CA6569" w:rsidRDefault="00A60685" w:rsidP="008277A7">
            <w:pPr>
              <w:rPr>
                <w:ins w:id="2019" w:author="ST1" w:date="2020-09-23T15:24:00Z"/>
                <w:rFonts w:ascii="標楷體" w:eastAsia="標楷體" w:hAnsi="標楷體"/>
              </w:rPr>
            </w:pPr>
            <w:ins w:id="2020" w:author="ST1" w:date="2020-09-23T15:24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0693717B" w14:textId="77777777" w:rsidR="00A60685" w:rsidRPr="00CA6569" w:rsidRDefault="00A60685" w:rsidP="008277A7">
            <w:pPr>
              <w:rPr>
                <w:ins w:id="2021" w:author="ST1" w:date="2020-09-23T15:24:00Z"/>
                <w:rFonts w:ascii="標楷體" w:eastAsia="標楷體" w:hAnsi="標楷體"/>
              </w:rPr>
            </w:pPr>
            <w:ins w:id="2022" w:author="ST1" w:date="2020-09-23T15:24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61752BCA" w14:textId="77777777" w:rsidR="00A60685" w:rsidRPr="00CA6569" w:rsidRDefault="00A60685" w:rsidP="008277A7">
            <w:pPr>
              <w:rPr>
                <w:ins w:id="2023" w:author="ST1" w:date="2020-09-23T15:24:00Z"/>
                <w:rFonts w:ascii="標楷體" w:eastAsia="標楷體" w:hAnsi="標楷體"/>
              </w:rPr>
            </w:pPr>
          </w:p>
        </w:tc>
      </w:tr>
      <w:tr w:rsidR="00A60685" w:rsidRPr="00CA6569" w14:paraId="619CFA13" w14:textId="77777777" w:rsidTr="008277A7">
        <w:trPr>
          <w:trHeight w:val="291"/>
          <w:jc w:val="center"/>
          <w:ins w:id="2024" w:author="ST1" w:date="2020-09-23T15:24:00Z"/>
        </w:trPr>
        <w:tc>
          <w:tcPr>
            <w:tcW w:w="482" w:type="dxa"/>
          </w:tcPr>
          <w:p w14:paraId="7C505844" w14:textId="77777777" w:rsidR="00A60685" w:rsidRPr="00CA6569" w:rsidRDefault="00A60685" w:rsidP="00A60685">
            <w:pPr>
              <w:rPr>
                <w:ins w:id="2025" w:author="ST1" w:date="2020-09-23T15:24:00Z"/>
                <w:rFonts w:ascii="標楷體" w:eastAsia="標楷體" w:hAnsi="標楷體"/>
              </w:rPr>
            </w:pPr>
            <w:ins w:id="2026" w:author="ST1" w:date="2020-09-23T15:24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31573186" w14:textId="1F0F75EC" w:rsidR="00A60685" w:rsidRPr="00CA6569" w:rsidRDefault="00A60685" w:rsidP="00A60685">
            <w:pPr>
              <w:rPr>
                <w:ins w:id="2027" w:author="ST1" w:date="2020-09-23T15:24:00Z"/>
                <w:rFonts w:ascii="標楷體" w:eastAsia="標楷體" w:hAnsi="標楷體"/>
              </w:rPr>
            </w:pPr>
            <w:ins w:id="2028" w:author="ST1" w:date="2020-09-23T15:28:00Z">
              <w:r w:rsidRPr="00CA6569">
                <w:rPr>
                  <w:rFonts w:ascii="標楷體" w:eastAsia="標楷體" w:hAnsi="標楷體" w:hint="eastAsia"/>
                </w:rPr>
                <w:t>會計日期</w:t>
              </w:r>
            </w:ins>
          </w:p>
        </w:tc>
        <w:tc>
          <w:tcPr>
            <w:tcW w:w="1296" w:type="dxa"/>
          </w:tcPr>
          <w:p w14:paraId="7913AF3A" w14:textId="371901D5" w:rsidR="00A60685" w:rsidRPr="00CA6569" w:rsidRDefault="00A60685" w:rsidP="00A60685">
            <w:pPr>
              <w:rPr>
                <w:ins w:id="2029" w:author="ST1" w:date="2020-09-23T15:24:00Z"/>
                <w:rFonts w:ascii="標楷體" w:eastAsia="標楷體" w:hAnsi="標楷體" w:cs="新細明體"/>
              </w:rPr>
            </w:pPr>
            <w:ins w:id="2030" w:author="ST1" w:date="2020-09-23T15:28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03364434" w14:textId="55680E83" w:rsidR="00A60685" w:rsidRPr="00CA6569" w:rsidRDefault="00A60685" w:rsidP="00A60685">
            <w:pPr>
              <w:rPr>
                <w:ins w:id="2031" w:author="ST1" w:date="2020-09-23T15:24:00Z"/>
                <w:rFonts w:ascii="標楷體" w:eastAsia="標楷體" w:hAnsi="標楷體"/>
              </w:rPr>
            </w:pPr>
            <w:ins w:id="2032" w:author="ST1" w:date="2020-09-23T15:28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53E32361" w14:textId="77777777" w:rsidR="00A60685" w:rsidRPr="00CA6569" w:rsidRDefault="00A60685" w:rsidP="00A60685">
            <w:pPr>
              <w:rPr>
                <w:ins w:id="2033" w:author="ST1" w:date="2020-09-23T15:24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14019208" w:rsidR="00A60685" w:rsidRPr="00CA6569" w:rsidRDefault="00A60685" w:rsidP="00A60685">
            <w:pPr>
              <w:rPr>
                <w:ins w:id="2034" w:author="ST1" w:date="2020-09-23T15:24:00Z"/>
                <w:rFonts w:ascii="標楷體" w:eastAsia="標楷體" w:hAnsi="標楷體"/>
              </w:rPr>
            </w:pPr>
            <w:ins w:id="2035" w:author="ST1" w:date="2020-09-23T15:28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3285DB8D" w14:textId="77777777" w:rsidR="00A60685" w:rsidRPr="00CA6569" w:rsidRDefault="00A60685" w:rsidP="00A60685">
            <w:pPr>
              <w:rPr>
                <w:ins w:id="2036" w:author="ST1" w:date="2020-09-23T15:24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B9A752B" w:rsidR="00A60685" w:rsidRPr="00CA6569" w:rsidRDefault="00A60685" w:rsidP="00A60685">
            <w:pPr>
              <w:rPr>
                <w:ins w:id="2037" w:author="ST1" w:date="2020-09-23T15:24:00Z"/>
                <w:rFonts w:ascii="標楷體" w:eastAsia="標楷體" w:hAnsi="標楷體"/>
              </w:rPr>
            </w:pPr>
            <w:ins w:id="2038" w:author="ST1" w:date="2020-09-23T15:28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680D0A" w:rsidRPr="00E058D3" w14:paraId="4EC17DDA" w14:textId="77777777" w:rsidTr="008277A7">
        <w:trPr>
          <w:trHeight w:val="291"/>
          <w:jc w:val="center"/>
          <w:ins w:id="2039" w:author="ST1" w:date="2020-09-23T15:24:00Z"/>
        </w:trPr>
        <w:tc>
          <w:tcPr>
            <w:tcW w:w="482" w:type="dxa"/>
          </w:tcPr>
          <w:p w14:paraId="5E3286FD" w14:textId="77777777" w:rsidR="00680D0A" w:rsidRPr="00CA6569" w:rsidRDefault="00680D0A" w:rsidP="00680D0A">
            <w:pPr>
              <w:rPr>
                <w:ins w:id="2040" w:author="ST1" w:date="2020-09-23T15:24:00Z"/>
                <w:rFonts w:ascii="標楷體" w:eastAsia="標楷體" w:hAnsi="標楷體"/>
              </w:rPr>
            </w:pPr>
            <w:ins w:id="2041" w:author="ST1" w:date="2020-09-23T15:24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53717AD1" w14:textId="4D70DDB4" w:rsidR="00680D0A" w:rsidRPr="00CA6569" w:rsidRDefault="00680D0A" w:rsidP="00680D0A">
            <w:pPr>
              <w:rPr>
                <w:ins w:id="2042" w:author="ST1" w:date="2020-09-23T15:24:00Z"/>
                <w:rFonts w:ascii="標楷體" w:eastAsia="標楷體" w:hAnsi="標楷體"/>
              </w:rPr>
            </w:pPr>
            <w:ins w:id="2043" w:author="ST1" w:date="2020-09-23T15:29:00Z">
              <w:r w:rsidRPr="00CA6569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t>戶號</w:t>
              </w:r>
            </w:ins>
          </w:p>
        </w:tc>
        <w:tc>
          <w:tcPr>
            <w:tcW w:w="1296" w:type="dxa"/>
          </w:tcPr>
          <w:p w14:paraId="438174C6" w14:textId="65275ACB" w:rsidR="00680D0A" w:rsidRPr="00CA6569" w:rsidRDefault="00680D0A" w:rsidP="00680D0A">
            <w:pPr>
              <w:rPr>
                <w:ins w:id="2044" w:author="ST1" w:date="2020-09-23T15:24:00Z"/>
                <w:rFonts w:ascii="標楷體" w:eastAsia="標楷體" w:hAnsi="標楷體" w:cs="新細明體"/>
              </w:rPr>
            </w:pPr>
            <w:ins w:id="2045" w:author="ST1" w:date="2020-09-23T15:29:00Z">
              <w:r>
                <w:rPr>
                  <w:rFonts w:ascii="標楷體" w:eastAsia="標楷體" w:hAnsi="標楷體" w:cs="新細明體"/>
                </w:rPr>
                <w:t>9999999</w:t>
              </w:r>
            </w:ins>
          </w:p>
        </w:tc>
        <w:tc>
          <w:tcPr>
            <w:tcW w:w="897" w:type="dxa"/>
          </w:tcPr>
          <w:p w14:paraId="5869A965" w14:textId="77777777" w:rsidR="00680D0A" w:rsidRPr="00CA6569" w:rsidRDefault="00680D0A" w:rsidP="00680D0A">
            <w:pPr>
              <w:rPr>
                <w:ins w:id="2046" w:author="ST1" w:date="2020-09-23T15:24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77777777" w:rsidR="00680D0A" w:rsidRPr="00CA6569" w:rsidRDefault="00680D0A" w:rsidP="00680D0A">
            <w:pPr>
              <w:rPr>
                <w:ins w:id="2047" w:author="ST1" w:date="2020-09-23T15:24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629C8980" w:rsidR="00680D0A" w:rsidRPr="00CA6569" w:rsidRDefault="00680D0A" w:rsidP="00680D0A">
            <w:pPr>
              <w:rPr>
                <w:ins w:id="2048" w:author="ST1" w:date="2020-09-23T15:24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77777777" w:rsidR="00680D0A" w:rsidRPr="00CA6569" w:rsidRDefault="00680D0A" w:rsidP="00680D0A">
            <w:pPr>
              <w:rPr>
                <w:ins w:id="2049" w:author="ST1" w:date="2020-09-23T15:24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F3AEEC5" w:rsidR="00680D0A" w:rsidRPr="00CA6569" w:rsidRDefault="00680D0A" w:rsidP="00680D0A">
            <w:pPr>
              <w:rPr>
                <w:ins w:id="2050" w:author="ST1" w:date="2020-09-23T15:24:00Z"/>
                <w:rFonts w:ascii="標楷體" w:eastAsia="標楷體" w:hAnsi="標楷體"/>
              </w:rPr>
            </w:pPr>
            <w:ins w:id="2051" w:author="ST1" w:date="2020-09-23T16:26:00Z">
              <w:r>
                <w:rPr>
                  <w:rFonts w:ascii="標楷體" w:eastAsia="標楷體" w:hAnsi="標楷體" w:hint="eastAsia"/>
                </w:rPr>
                <w:t>不</w:t>
              </w:r>
              <w:r w:rsidRPr="00CA6569">
                <w:rPr>
                  <w:rFonts w:ascii="標楷體" w:eastAsia="標楷體" w:hAnsi="標楷體" w:hint="eastAsia"/>
                </w:rPr>
                <w:t>輸入</w:t>
              </w:r>
              <w:r>
                <w:rPr>
                  <w:rFonts w:ascii="標楷體" w:eastAsia="標楷體" w:hAnsi="標楷體" w:hint="eastAsia"/>
                </w:rPr>
                <w:t>時表示列印當次全部戶號</w:t>
              </w:r>
            </w:ins>
          </w:p>
        </w:tc>
      </w:tr>
      <w:tr w:rsidR="00680D0A" w:rsidRPr="00E058D3" w14:paraId="4292FC82" w14:textId="77777777" w:rsidTr="008277A7">
        <w:trPr>
          <w:trHeight w:val="291"/>
          <w:jc w:val="center"/>
          <w:ins w:id="2052" w:author="ST1" w:date="2020-09-23T15:24:00Z"/>
        </w:trPr>
        <w:tc>
          <w:tcPr>
            <w:tcW w:w="482" w:type="dxa"/>
          </w:tcPr>
          <w:p w14:paraId="7005EBB5" w14:textId="77777777" w:rsidR="00680D0A" w:rsidRPr="00CA6569" w:rsidRDefault="00680D0A" w:rsidP="00680D0A">
            <w:pPr>
              <w:rPr>
                <w:ins w:id="2053" w:author="ST1" w:date="2020-09-23T15:24:00Z"/>
                <w:rFonts w:ascii="標楷體" w:eastAsia="標楷體" w:hAnsi="標楷體"/>
              </w:rPr>
            </w:pPr>
            <w:ins w:id="2054" w:author="ST1" w:date="2020-09-23T15:2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2E3084F4" w14:textId="3D5C313C" w:rsidR="00680D0A" w:rsidRPr="00502E05" w:rsidRDefault="00680D0A" w:rsidP="00680D0A">
            <w:pPr>
              <w:rPr>
                <w:ins w:id="2055" w:author="ST1" w:date="2020-09-23T15:24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3BC4987" w:rsidR="00680D0A" w:rsidRPr="00362205" w:rsidRDefault="00680D0A" w:rsidP="00680D0A">
            <w:pPr>
              <w:rPr>
                <w:ins w:id="2056" w:author="ST1" w:date="2020-09-23T15:24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77777777" w:rsidR="00680D0A" w:rsidRPr="00CA6569" w:rsidRDefault="00680D0A" w:rsidP="00680D0A">
            <w:pPr>
              <w:rPr>
                <w:ins w:id="2057" w:author="ST1" w:date="2020-09-23T15:24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77777777" w:rsidR="00680D0A" w:rsidRPr="00CA6569" w:rsidRDefault="00680D0A" w:rsidP="00680D0A">
            <w:pPr>
              <w:rPr>
                <w:ins w:id="2058" w:author="ST1" w:date="2020-09-23T15:24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77777777" w:rsidR="00680D0A" w:rsidRPr="00CA6569" w:rsidRDefault="00680D0A" w:rsidP="00680D0A">
            <w:pPr>
              <w:rPr>
                <w:ins w:id="2059" w:author="ST1" w:date="2020-09-23T15:24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77777777" w:rsidR="00680D0A" w:rsidRPr="00CA6569" w:rsidRDefault="00680D0A" w:rsidP="00680D0A">
            <w:pPr>
              <w:rPr>
                <w:ins w:id="2060" w:author="ST1" w:date="2020-09-23T15:24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8085BF3" w:rsidR="00680D0A" w:rsidRPr="00CA6569" w:rsidRDefault="00680D0A" w:rsidP="00680D0A">
            <w:pPr>
              <w:rPr>
                <w:ins w:id="2061" w:author="ST1" w:date="2020-09-23T15:24:00Z"/>
                <w:rFonts w:ascii="標楷體" w:eastAsia="標楷體" w:hAnsi="標楷體"/>
              </w:rPr>
            </w:pPr>
          </w:p>
        </w:tc>
      </w:tr>
    </w:tbl>
    <w:p w14:paraId="7BF0CD74" w14:textId="77777777" w:rsidR="00A60685" w:rsidRDefault="00A60685" w:rsidP="00A60685">
      <w:pPr>
        <w:rPr>
          <w:ins w:id="2062" w:author="ST1" w:date="2020-09-23T15:24:00Z"/>
        </w:rPr>
      </w:pPr>
    </w:p>
    <w:p w14:paraId="6006E24F" w14:textId="0DE4E8A0" w:rsidR="00A60685" w:rsidRPr="00BB5548" w:rsidRDefault="00A60685" w:rsidP="00A60685">
      <w:pPr>
        <w:pStyle w:val="42"/>
        <w:spacing w:after="72"/>
        <w:ind w:leftChars="0" w:left="0"/>
        <w:rPr>
          <w:ins w:id="2063" w:author="ST1" w:date="2020-09-23T15:24:00Z"/>
          <w:rFonts w:ascii="標楷體" w:hAnsi="標楷體"/>
        </w:rPr>
      </w:pPr>
      <w:ins w:id="2064" w:author="ST1" w:date="2020-09-23T15:24:00Z">
        <w:r w:rsidRPr="00BB5548">
          <w:rPr>
            <w:rFonts w:ascii="標楷體" w:hAnsi="標楷體" w:hint="eastAsia"/>
          </w:rPr>
          <w:t>輸出報表：</w:t>
        </w:r>
      </w:ins>
      <w:ins w:id="2065" w:author="ST1" w:date="2020-09-23T15:29:00Z">
        <w:r>
          <w:rPr>
            <w:rFonts w:ascii="標楷體" w:hAnsi="標楷體" w:hint="eastAsia"/>
          </w:rPr>
          <w:t>放款本息對帳單暨繳息</w:t>
        </w:r>
        <w:r w:rsidRPr="00C76A83">
          <w:rPr>
            <w:rFonts w:ascii="標楷體" w:hAnsi="標楷體" w:hint="eastAsia"/>
            <w:color w:val="000000"/>
          </w:rPr>
          <w:t>通知</w:t>
        </w:r>
        <w:r>
          <w:rPr>
            <w:rFonts w:ascii="標楷體" w:hAnsi="標楷體" w:hint="eastAsia"/>
          </w:rPr>
          <w:t>單</w:t>
        </w:r>
      </w:ins>
    </w:p>
    <w:p w14:paraId="33016C68" w14:textId="5471D9F3" w:rsidR="008277A7" w:rsidRDefault="00A60685" w:rsidP="00A60685">
      <w:pPr>
        <w:rPr>
          <w:ins w:id="2066" w:author="ST1" w:date="2020-09-23T16:21:00Z"/>
          <w:rFonts w:ascii="標楷體" w:eastAsia="標楷體" w:hAnsi="標楷體"/>
        </w:rPr>
      </w:pPr>
      <w:ins w:id="2067" w:author="ST1" w:date="2020-09-23T15:24:00Z">
        <w:r w:rsidRPr="00BB5548">
          <w:rPr>
            <w:rFonts w:ascii="標楷體" w:eastAsia="標楷體" w:hAnsi="標楷體" w:hint="eastAsia"/>
          </w:rPr>
          <w:t>參考附件：</w:t>
        </w:r>
      </w:ins>
      <w:ins w:id="2068" w:author="ST1" w:date="2020-09-23T16:27:00Z">
        <w:r w:rsidR="00680D0A">
          <w:rPr>
            <w:rFonts w:ascii="標楷體" w:eastAsia="標楷體" w:hAnsi="標楷體"/>
          </w:rPr>
          <w:object w:dxaOrig="1534" w:dyaOrig="1057" w14:anchorId="2EC33418">
            <v:shape id="_x0000_i1045" type="#_x0000_t75" style="width:76.2pt;height:52.2pt" o:ole="">
              <v:imagedata r:id="rId77" o:title=""/>
            </v:shape>
            <o:OLEObject Type="Embed" ProgID="Acrobat.Document.DC" ShapeID="_x0000_i1045" DrawAspect="Icon" ObjectID="_1681814584" r:id="rId78"/>
          </w:object>
        </w:r>
      </w:ins>
    </w:p>
    <w:p w14:paraId="4CD9B604" w14:textId="77777777" w:rsidR="008277A7" w:rsidRDefault="008277A7">
      <w:pPr>
        <w:widowControl/>
        <w:rPr>
          <w:ins w:id="2069" w:author="ST1" w:date="2020-09-23T16:21:00Z"/>
          <w:rFonts w:ascii="標楷體" w:eastAsia="標楷體" w:hAnsi="標楷體"/>
        </w:rPr>
      </w:pPr>
      <w:ins w:id="2070" w:author="ST1" w:date="2020-09-23T16:21:00Z">
        <w:r>
          <w:rPr>
            <w:rFonts w:ascii="標楷體" w:eastAsia="標楷體" w:hAnsi="標楷體"/>
          </w:rPr>
          <w:br w:type="page"/>
        </w:r>
      </w:ins>
    </w:p>
    <w:p w14:paraId="6B85CB94" w14:textId="230A459A" w:rsidR="008277A7" w:rsidRPr="00D545F1" w:rsidRDefault="008277A7" w:rsidP="008277A7">
      <w:pPr>
        <w:pStyle w:val="3"/>
        <w:numPr>
          <w:ilvl w:val="2"/>
          <w:numId w:val="6"/>
        </w:numPr>
        <w:rPr>
          <w:ins w:id="2071" w:author="ST1" w:date="2020-09-23T16:21:00Z"/>
          <w:rFonts w:ascii="標楷體" w:hAnsi="標楷體"/>
        </w:rPr>
      </w:pPr>
      <w:ins w:id="2072" w:author="ST1" w:date="2020-09-23T16:21:00Z">
        <w:r>
          <w:rPr>
            <w:rFonts w:ascii="標楷體" w:hAnsi="標楷體"/>
          </w:rPr>
          <w:t>L971</w:t>
        </w:r>
        <w:r>
          <w:rPr>
            <w:rFonts w:ascii="標楷體" w:hAnsi="標楷體" w:hint="eastAsia"/>
          </w:rPr>
          <w:t>7</w:t>
        </w:r>
        <w:r w:rsidRPr="008277A7">
          <w:rPr>
            <w:rFonts w:ascii="標楷體" w:hAnsi="標楷體" w:hint="eastAsia"/>
          </w:rPr>
          <w:t>火險及地震險保費繳款通知單</w:t>
        </w:r>
      </w:ins>
    </w:p>
    <w:p w14:paraId="06DFD67E" w14:textId="77777777" w:rsidR="008277A7" w:rsidRPr="00AB69BA" w:rsidRDefault="008277A7" w:rsidP="008277A7">
      <w:pPr>
        <w:pStyle w:val="a"/>
        <w:rPr>
          <w:ins w:id="2073" w:author="ST1" w:date="2020-09-23T16:21:00Z"/>
        </w:rPr>
      </w:pPr>
      <w:ins w:id="2074" w:author="ST1" w:date="2020-09-23T16:21:00Z">
        <w:r w:rsidRPr="00AB69BA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14:paraId="6F4C7ABE" w14:textId="77777777" w:rsidTr="008277A7">
        <w:trPr>
          <w:trHeight w:val="277"/>
          <w:ins w:id="2075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77777777" w:rsidR="008277A7" w:rsidRPr="00AB69BA" w:rsidRDefault="008277A7" w:rsidP="008277A7">
            <w:pPr>
              <w:rPr>
                <w:ins w:id="2076" w:author="ST1" w:date="2020-09-23T16:21:00Z"/>
                <w:rFonts w:ascii="標楷體" w:eastAsia="標楷體" w:hAnsi="標楷體"/>
              </w:rPr>
            </w:pPr>
            <w:ins w:id="2077" w:author="ST1" w:date="2020-09-23T16:21:00Z">
              <w:r w:rsidRPr="00AB69BA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03D76008" w:rsidR="008277A7" w:rsidRDefault="008277A7" w:rsidP="008277A7">
            <w:pPr>
              <w:rPr>
                <w:ins w:id="2078" w:author="ST1" w:date="2020-09-23T16:21:00Z"/>
                <w:rFonts w:ascii="標楷體" w:eastAsia="標楷體" w:hAnsi="標楷體"/>
              </w:rPr>
            </w:pPr>
            <w:ins w:id="2079" w:author="ST1" w:date="2020-09-23T16:21:00Z">
              <w:r w:rsidRPr="008277A7">
                <w:rPr>
                  <w:rFonts w:ascii="標楷體" w:eastAsia="標楷體" w:hAnsi="標楷體" w:hint="eastAsia"/>
                </w:rPr>
                <w:t>火險及地震險保費繳款通知單</w:t>
              </w:r>
            </w:ins>
          </w:p>
          <w:p w14:paraId="6AEF0981" w14:textId="6555A06F" w:rsidR="008277A7" w:rsidRPr="003E2496" w:rsidRDefault="008277A7" w:rsidP="008277A7">
            <w:pPr>
              <w:rPr>
                <w:ins w:id="2080" w:author="ST1" w:date="2020-09-23T16:21:00Z"/>
                <w:rFonts w:ascii="標楷體" w:eastAsia="標楷體" w:hAnsi="標楷體"/>
              </w:rPr>
            </w:pPr>
            <w:ins w:id="2081" w:author="ST1" w:date="2020-09-23T16:21:00Z">
              <w:r>
                <w:rPr>
                  <w:rFonts w:ascii="標楷體" w:eastAsia="標楷體" w:hAnsi="標楷體" w:hint="eastAsia"/>
                </w:rPr>
                <w:t>(配合火險作業)</w:t>
              </w:r>
            </w:ins>
          </w:p>
        </w:tc>
      </w:tr>
      <w:tr w:rsidR="008277A7" w:rsidRPr="00AB69BA" w14:paraId="2EBADAF0" w14:textId="77777777" w:rsidTr="008277A7">
        <w:trPr>
          <w:trHeight w:val="277"/>
          <w:ins w:id="2082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77777777" w:rsidR="008277A7" w:rsidRPr="00AB69BA" w:rsidRDefault="008277A7" w:rsidP="008277A7">
            <w:pPr>
              <w:rPr>
                <w:ins w:id="2083" w:author="ST1" w:date="2020-09-23T16:21:00Z"/>
                <w:rFonts w:ascii="標楷體" w:eastAsia="標楷體" w:hAnsi="標楷體"/>
              </w:rPr>
            </w:pPr>
            <w:ins w:id="2084" w:author="ST1" w:date="2020-09-23T16:21:00Z">
              <w:r w:rsidRPr="00AB69BA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777777" w:rsidR="008277A7" w:rsidRPr="00AB69BA" w:rsidRDefault="008277A7" w:rsidP="008277A7">
            <w:pPr>
              <w:rPr>
                <w:ins w:id="2085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35763D9E" w14:textId="77777777" w:rsidTr="008277A7">
        <w:trPr>
          <w:trHeight w:val="773"/>
          <w:ins w:id="2086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77777777" w:rsidR="008277A7" w:rsidRPr="00AB69BA" w:rsidRDefault="008277A7" w:rsidP="008277A7">
            <w:pPr>
              <w:rPr>
                <w:ins w:id="2087" w:author="ST1" w:date="2020-09-23T16:21:00Z"/>
                <w:rFonts w:ascii="標楷體" w:eastAsia="標楷體" w:hAnsi="標楷體"/>
              </w:rPr>
            </w:pPr>
            <w:ins w:id="2088" w:author="ST1" w:date="2020-09-23T16:21:00Z">
              <w:r w:rsidRPr="00AB69BA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77777777" w:rsidR="008277A7" w:rsidRPr="00AB69BA" w:rsidRDefault="008277A7" w:rsidP="008277A7">
            <w:pPr>
              <w:rPr>
                <w:ins w:id="2089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4D035AFA" w14:textId="77777777" w:rsidTr="008277A7">
        <w:trPr>
          <w:trHeight w:val="321"/>
          <w:ins w:id="2090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77777777" w:rsidR="008277A7" w:rsidRPr="00AB69BA" w:rsidRDefault="008277A7" w:rsidP="008277A7">
            <w:pPr>
              <w:rPr>
                <w:ins w:id="2091" w:author="ST1" w:date="2020-09-23T16:21:00Z"/>
                <w:rFonts w:ascii="標楷體" w:eastAsia="標楷體" w:hAnsi="標楷體"/>
              </w:rPr>
            </w:pPr>
            <w:ins w:id="2092" w:author="ST1" w:date="2020-09-23T16:21:00Z">
              <w:r w:rsidRPr="00AB69BA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77777777" w:rsidR="008277A7" w:rsidRPr="00AB69BA" w:rsidRDefault="008277A7" w:rsidP="008277A7">
            <w:pPr>
              <w:rPr>
                <w:ins w:id="2093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4BCC7D88" w14:textId="77777777" w:rsidTr="008277A7">
        <w:trPr>
          <w:trHeight w:val="1311"/>
          <w:ins w:id="2094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77777777" w:rsidR="008277A7" w:rsidRPr="00AB69BA" w:rsidRDefault="008277A7" w:rsidP="008277A7">
            <w:pPr>
              <w:rPr>
                <w:ins w:id="2095" w:author="ST1" w:date="2020-09-23T16:21:00Z"/>
                <w:rFonts w:ascii="標楷體" w:eastAsia="標楷體" w:hAnsi="標楷體"/>
              </w:rPr>
            </w:pPr>
            <w:ins w:id="2096" w:author="ST1" w:date="2020-09-23T16:21:00Z">
              <w:r w:rsidRPr="00AB69BA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77777777" w:rsidR="008277A7" w:rsidRPr="00AB69BA" w:rsidRDefault="008277A7" w:rsidP="008277A7">
            <w:pPr>
              <w:rPr>
                <w:ins w:id="2097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09BD1936" w14:textId="77777777" w:rsidTr="008277A7">
        <w:trPr>
          <w:trHeight w:val="278"/>
          <w:ins w:id="2098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77777777" w:rsidR="008277A7" w:rsidRPr="00AB69BA" w:rsidRDefault="008277A7" w:rsidP="008277A7">
            <w:pPr>
              <w:rPr>
                <w:ins w:id="2099" w:author="ST1" w:date="2020-09-23T16:21:00Z"/>
                <w:rFonts w:ascii="標楷體" w:eastAsia="標楷體" w:hAnsi="標楷體"/>
              </w:rPr>
            </w:pPr>
            <w:ins w:id="2100" w:author="ST1" w:date="2020-09-23T16:21:00Z">
              <w:r w:rsidRPr="00AB69BA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77777777" w:rsidR="008277A7" w:rsidRPr="00AB69BA" w:rsidRDefault="008277A7" w:rsidP="008277A7">
            <w:pPr>
              <w:rPr>
                <w:ins w:id="2101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2A1CBD7E" w14:textId="77777777" w:rsidTr="008277A7">
        <w:trPr>
          <w:trHeight w:val="358"/>
          <w:ins w:id="2102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77777777" w:rsidR="008277A7" w:rsidRPr="00AB69BA" w:rsidRDefault="008277A7" w:rsidP="008277A7">
            <w:pPr>
              <w:rPr>
                <w:ins w:id="2103" w:author="ST1" w:date="2020-09-23T16:21:00Z"/>
                <w:rFonts w:ascii="標楷體" w:eastAsia="標楷體" w:hAnsi="標楷體"/>
              </w:rPr>
            </w:pPr>
            <w:ins w:id="2104" w:author="ST1" w:date="2020-09-23T16:21:00Z">
              <w:r w:rsidRPr="00AB69BA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77777777" w:rsidR="008277A7" w:rsidRPr="00AB69BA" w:rsidRDefault="008277A7" w:rsidP="008277A7">
            <w:pPr>
              <w:rPr>
                <w:ins w:id="2105" w:author="ST1" w:date="2020-09-23T16:21:00Z"/>
                <w:rFonts w:ascii="標楷體" w:eastAsia="標楷體" w:hAnsi="標楷體"/>
              </w:rPr>
            </w:pPr>
          </w:p>
        </w:tc>
      </w:tr>
      <w:tr w:rsidR="008277A7" w:rsidRPr="00AB69BA" w14:paraId="1A4C38B3" w14:textId="77777777" w:rsidTr="008277A7">
        <w:trPr>
          <w:trHeight w:val="278"/>
          <w:ins w:id="2106" w:author="ST1" w:date="2020-09-23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77777777" w:rsidR="008277A7" w:rsidRPr="00AB69BA" w:rsidRDefault="008277A7" w:rsidP="008277A7">
            <w:pPr>
              <w:rPr>
                <w:ins w:id="2107" w:author="ST1" w:date="2020-09-23T16:21:00Z"/>
                <w:rFonts w:ascii="標楷體" w:eastAsia="標楷體" w:hAnsi="標楷體"/>
              </w:rPr>
            </w:pPr>
            <w:ins w:id="2108" w:author="ST1" w:date="2020-09-23T16:21:00Z">
              <w:r w:rsidRPr="00AB69BA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77777777" w:rsidR="008277A7" w:rsidRPr="00AB69BA" w:rsidRDefault="008277A7" w:rsidP="008277A7">
            <w:pPr>
              <w:rPr>
                <w:ins w:id="2109" w:author="ST1" w:date="2020-09-23T16:21:00Z"/>
                <w:rFonts w:ascii="標楷體" w:eastAsia="標楷體" w:hAnsi="標楷體"/>
              </w:rPr>
            </w:pPr>
          </w:p>
        </w:tc>
      </w:tr>
    </w:tbl>
    <w:p w14:paraId="7927E7A4" w14:textId="77777777" w:rsidR="008277A7" w:rsidRDefault="008277A7" w:rsidP="008277A7">
      <w:pPr>
        <w:rPr>
          <w:ins w:id="2110" w:author="ST1" w:date="2020-09-23T16:21:00Z"/>
          <w:rFonts w:ascii="標楷體" w:eastAsia="標楷體" w:hAnsi="標楷體"/>
        </w:rPr>
      </w:pPr>
    </w:p>
    <w:p w14:paraId="0AEE7CC3" w14:textId="77777777" w:rsidR="008277A7" w:rsidRDefault="008277A7" w:rsidP="008277A7">
      <w:pPr>
        <w:widowControl/>
        <w:rPr>
          <w:ins w:id="2111" w:author="ST1" w:date="2020-09-23T16:21:00Z"/>
          <w:rFonts w:ascii="標楷體" w:eastAsia="標楷體" w:hAnsi="標楷體"/>
        </w:rPr>
      </w:pPr>
      <w:ins w:id="2112" w:author="ST1" w:date="2020-09-23T16:21:00Z">
        <w:r>
          <w:rPr>
            <w:rFonts w:ascii="標楷體" w:eastAsia="標楷體" w:hAnsi="標楷體"/>
          </w:rPr>
          <w:br w:type="page"/>
        </w:r>
      </w:ins>
    </w:p>
    <w:p w14:paraId="7A34F3D1" w14:textId="77777777" w:rsidR="008277A7" w:rsidRPr="00AB69BA" w:rsidRDefault="008277A7" w:rsidP="008277A7">
      <w:pPr>
        <w:rPr>
          <w:ins w:id="2113" w:author="ST1" w:date="2020-09-23T16:21:00Z"/>
          <w:rFonts w:ascii="標楷體" w:eastAsia="標楷體" w:hAnsi="標楷體"/>
        </w:rPr>
      </w:pPr>
    </w:p>
    <w:p w14:paraId="5C7A94DB" w14:textId="77777777" w:rsidR="008277A7" w:rsidRPr="00AB69BA" w:rsidRDefault="008277A7" w:rsidP="008277A7">
      <w:pPr>
        <w:pStyle w:val="a"/>
        <w:rPr>
          <w:ins w:id="2114" w:author="ST1" w:date="2020-09-23T16:21:00Z"/>
        </w:rPr>
      </w:pPr>
      <w:ins w:id="2115" w:author="ST1" w:date="2020-09-23T16:21:00Z">
        <w:r w:rsidRPr="00AB69BA">
          <w:t>UI</w:t>
        </w:r>
        <w:r w:rsidRPr="00AB69BA">
          <w:t>畫面</w:t>
        </w:r>
      </w:ins>
    </w:p>
    <w:p w14:paraId="65AD802E" w14:textId="77777777" w:rsidR="008277A7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2116" w:author="ST1" w:date="2020-09-23T16:21:00Z"/>
          <w:rFonts w:ascii="標楷體" w:eastAsia="標楷體" w:hAnsi="標楷體" w:cs="標楷體"/>
          <w:kern w:val="0"/>
          <w:szCs w:val="28"/>
        </w:rPr>
      </w:pPr>
      <w:ins w:id="2117" w:author="ST1" w:date="2020-09-23T16:21:00Z">
        <w:r w:rsidRPr="00AB69BA">
          <w:rPr>
            <w:rFonts w:ascii="標楷體" w:eastAsia="標楷體" w:hAnsi="標楷體" w:cs="標楷體" w:hint="eastAsia"/>
            <w:kern w:val="0"/>
            <w:szCs w:val="28"/>
          </w:rPr>
          <w:t>輸入畫面：</w:t>
        </w:r>
      </w:ins>
    </w:p>
    <w:p w14:paraId="4C1B50C2" w14:textId="77777777" w:rsidR="008277A7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2118" w:author="ST1" w:date="2020-09-23T16:21:00Z"/>
          <w:rFonts w:ascii="標楷體" w:eastAsia="標楷體" w:hAnsi="標楷體"/>
        </w:rPr>
      </w:pPr>
      <w:ins w:id="2119" w:author="ST1" w:date="2020-09-23T16:21:00Z">
        <w:r w:rsidRPr="006E3B5B">
          <w:rPr>
            <w:rFonts w:ascii="標楷體" w:eastAsia="標楷體" w:hAnsi="標楷體" w:hint="eastAsia"/>
          </w:rPr>
          <w:t xml:space="preserve">     </w:t>
        </w:r>
      </w:ins>
    </w:p>
    <w:p w14:paraId="4EF5F978" w14:textId="34357F6D" w:rsidR="008277A7" w:rsidRPr="006E3B5B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2120" w:author="ST1" w:date="2020-09-23T16:21:00Z"/>
          <w:rFonts w:ascii="標楷體" w:eastAsia="標楷體" w:hAnsi="標楷體"/>
        </w:rPr>
      </w:pPr>
      <w:ins w:id="2121" w:author="ST1" w:date="2020-09-23T16:21:00Z">
        <w:r w:rsidRPr="006E3B5B">
          <w:rPr>
            <w:rFonts w:ascii="標楷體" w:eastAsia="標楷體" w:hAnsi="標楷體" w:hint="eastAsia"/>
          </w:rPr>
          <w:t>[</w:t>
        </w:r>
        <w:r>
          <w:rPr>
            <w:rFonts w:ascii="標楷體" w:eastAsia="標楷體" w:hAnsi="標楷體" w:hint="eastAsia"/>
          </w:rPr>
          <w:t>L971</w:t>
        </w:r>
      </w:ins>
      <w:ins w:id="2122" w:author="ST1" w:date="2020-09-23T16:22:00Z">
        <w:r>
          <w:rPr>
            <w:rFonts w:ascii="標楷體" w:eastAsia="標楷體" w:hAnsi="標楷體" w:hint="eastAsia"/>
          </w:rPr>
          <w:t>7</w:t>
        </w:r>
      </w:ins>
      <w:ins w:id="2123" w:author="ST1" w:date="2020-09-23T16:21:00Z">
        <w:r w:rsidRPr="006E3B5B">
          <w:rPr>
            <w:rFonts w:ascii="標楷體" w:eastAsia="標楷體" w:hAnsi="標楷體" w:hint="eastAsia"/>
          </w:rPr>
          <w:t xml:space="preserve">]          </w:t>
        </w:r>
      </w:ins>
      <w:ins w:id="2124" w:author="ST1" w:date="2020-09-23T16:22:00Z">
        <w:r w:rsidRPr="008277A7">
          <w:rPr>
            <w:rFonts w:ascii="標楷體" w:eastAsia="標楷體" w:hAnsi="標楷體" w:hint="eastAsia"/>
          </w:rPr>
          <w:t>火險及地震險保費繳款通知單</w:t>
        </w:r>
      </w:ins>
    </w:p>
    <w:p w14:paraId="4D704603" w14:textId="77777777" w:rsidR="008277A7" w:rsidRPr="006E3B5B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2125" w:author="ST1" w:date="2020-09-23T16:21:00Z"/>
          <w:rFonts w:ascii="標楷體" w:eastAsia="標楷體" w:hAnsi="標楷體"/>
        </w:rPr>
      </w:pPr>
    </w:p>
    <w:p w14:paraId="673ABDA0" w14:textId="77777777" w:rsidR="008277A7" w:rsidRPr="0090056F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2126" w:author="ST1" w:date="2020-09-23T16:21:00Z"/>
          <w:rFonts w:ascii="標楷體" w:eastAsia="標楷體" w:hAnsi="標楷體"/>
        </w:rPr>
      </w:pPr>
      <w:ins w:id="2127" w:author="ST1" w:date="2020-09-23T16:21:00Z">
        <w:r w:rsidRPr="00CA6569">
          <w:rPr>
            <w:rFonts w:ascii="標楷體" w:eastAsia="標楷體" w:hAnsi="標楷體" w:hint="eastAsia"/>
          </w:rPr>
          <w:t>會計日期</w:t>
        </w:r>
        <w:r w:rsidRPr="006E3B5B">
          <w:rPr>
            <w:rFonts w:ascii="標楷體" w:eastAsia="標楷體" w:hAnsi="標楷體" w:hint="eastAsia"/>
          </w:rPr>
          <w:t xml:space="preserve"> : </w:t>
        </w:r>
        <w:r>
          <w:rPr>
            <w:rFonts w:ascii="標楷體" w:eastAsia="標楷體" w:hAnsi="標楷體" w:hint="eastAsia"/>
          </w:rPr>
          <w:t>999/99/99</w:t>
        </w:r>
      </w:ins>
    </w:p>
    <w:p w14:paraId="5389897A" w14:textId="77777777" w:rsidR="008277A7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2128" w:author="ST1" w:date="2020-09-23T16:21:00Z"/>
          <w:rFonts w:ascii="標楷體" w:eastAsia="標楷體" w:hAnsi="標楷體"/>
        </w:rPr>
      </w:pPr>
      <w:ins w:id="2129" w:author="ST1" w:date="2020-09-23T16:21:00Z">
        <w:r w:rsidRPr="00D30A8F">
          <w:rPr>
            <w:rFonts w:ascii="標楷體" w:eastAsia="標楷體" w:hAnsi="標楷體" w:hint="eastAsia"/>
          </w:rPr>
          <w:t>戶</w:t>
        </w:r>
        <w:r w:rsidRPr="00D30A8F">
          <w:rPr>
            <w:rFonts w:ascii="標楷體" w:eastAsia="標楷體" w:hAnsi="標楷體"/>
          </w:rPr>
          <w:t xml:space="preserve">    </w:t>
        </w:r>
        <w:r w:rsidRPr="00D30A8F">
          <w:rPr>
            <w:rFonts w:ascii="標楷體" w:eastAsia="標楷體" w:hAnsi="標楷體" w:hint="eastAsia"/>
          </w:rPr>
          <w:t>號</w:t>
        </w:r>
        <w:r w:rsidRPr="00D30A8F">
          <w:rPr>
            <w:rFonts w:ascii="標楷體" w:eastAsia="標楷體" w:hAnsi="標楷體"/>
          </w:rPr>
          <w:t xml:space="preserve"> : </w:t>
        </w:r>
        <w:r w:rsidRPr="00D30A8F">
          <w:rPr>
            <w:rFonts w:ascii="標楷體" w:eastAsia="標楷體" w:hAnsi="標楷體" w:cs="新細明體"/>
          </w:rPr>
          <w:t>9999999</w:t>
        </w:r>
      </w:ins>
    </w:p>
    <w:p w14:paraId="5E6BEBCE" w14:textId="77777777" w:rsidR="008277A7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2130" w:author="ST1" w:date="2020-09-23T16:21:00Z"/>
          <w:rFonts w:ascii="標楷體" w:eastAsia="標楷體" w:hAnsi="標楷體"/>
        </w:rPr>
      </w:pPr>
    </w:p>
    <w:p w14:paraId="6D42198C" w14:textId="77777777" w:rsidR="008277A7" w:rsidRPr="00904DBC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2131" w:author="ST1" w:date="2020-09-23T16:21:00Z"/>
          <w:rFonts w:ascii="標楷體" w:eastAsia="標楷體" w:hAnsi="標楷體"/>
        </w:rPr>
      </w:pPr>
    </w:p>
    <w:p w14:paraId="1BDAF64A" w14:textId="77777777" w:rsidR="008277A7" w:rsidRDefault="008277A7" w:rsidP="008277A7">
      <w:pPr>
        <w:autoSpaceDE w:val="0"/>
        <w:autoSpaceDN w:val="0"/>
        <w:adjustRightInd w:val="0"/>
        <w:rPr>
          <w:ins w:id="2132" w:author="ST1" w:date="2020-09-23T16:21:00Z"/>
          <w:rFonts w:ascii="標楷體" w:hAnsi="標楷體"/>
        </w:rPr>
      </w:pPr>
    </w:p>
    <w:p w14:paraId="3A27340C" w14:textId="77777777" w:rsidR="008277A7" w:rsidRPr="00AB69BA" w:rsidRDefault="008277A7" w:rsidP="008277A7">
      <w:pPr>
        <w:pStyle w:val="a"/>
        <w:rPr>
          <w:ins w:id="2133" w:author="ST1" w:date="2020-09-23T16:21:00Z"/>
        </w:rPr>
      </w:pPr>
      <w:ins w:id="2134" w:author="ST1" w:date="2020-09-23T16:21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14:paraId="5E18BE95" w14:textId="77777777" w:rsidTr="008277A7">
        <w:trPr>
          <w:trHeight w:val="388"/>
          <w:jc w:val="center"/>
          <w:ins w:id="2135" w:author="ST1" w:date="2020-09-23T16:21:00Z"/>
        </w:trPr>
        <w:tc>
          <w:tcPr>
            <w:tcW w:w="482" w:type="dxa"/>
            <w:vMerge w:val="restart"/>
          </w:tcPr>
          <w:p w14:paraId="0D048EEC" w14:textId="77777777" w:rsidR="008277A7" w:rsidRPr="00CA6569" w:rsidRDefault="008277A7" w:rsidP="008277A7">
            <w:pPr>
              <w:rPr>
                <w:ins w:id="2136" w:author="ST1" w:date="2020-09-23T16:21:00Z"/>
                <w:rFonts w:ascii="標楷體" w:eastAsia="標楷體" w:hAnsi="標楷體"/>
              </w:rPr>
            </w:pPr>
            <w:ins w:id="2137" w:author="ST1" w:date="2020-09-23T16:21:00Z">
              <w:r w:rsidRPr="00CA6569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29" w:type="dxa"/>
            <w:vMerge w:val="restart"/>
          </w:tcPr>
          <w:p w14:paraId="02EBB00E" w14:textId="77777777" w:rsidR="008277A7" w:rsidRPr="00CA6569" w:rsidRDefault="008277A7" w:rsidP="008277A7">
            <w:pPr>
              <w:rPr>
                <w:ins w:id="2138" w:author="ST1" w:date="2020-09-23T16:21:00Z"/>
                <w:rFonts w:ascii="標楷體" w:eastAsia="標楷體" w:hAnsi="標楷體"/>
              </w:rPr>
            </w:pPr>
            <w:ins w:id="2139" w:author="ST1" w:date="2020-09-23T16:21:00Z">
              <w:r w:rsidRPr="00CA6569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89" w:type="dxa"/>
            <w:gridSpan w:val="5"/>
          </w:tcPr>
          <w:p w14:paraId="26CDC508" w14:textId="77777777" w:rsidR="008277A7" w:rsidRPr="00CA6569" w:rsidRDefault="008277A7" w:rsidP="008277A7">
            <w:pPr>
              <w:jc w:val="center"/>
              <w:rPr>
                <w:ins w:id="2140" w:author="ST1" w:date="2020-09-23T16:21:00Z"/>
                <w:rFonts w:ascii="標楷體" w:eastAsia="標楷體" w:hAnsi="標楷體"/>
              </w:rPr>
            </w:pPr>
            <w:ins w:id="2141" w:author="ST1" w:date="2020-09-23T16:21:00Z">
              <w:r w:rsidRPr="00CA6569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20" w:type="dxa"/>
            <w:vMerge w:val="restart"/>
          </w:tcPr>
          <w:p w14:paraId="3F0C8360" w14:textId="77777777" w:rsidR="008277A7" w:rsidRPr="00CA6569" w:rsidRDefault="008277A7" w:rsidP="008277A7">
            <w:pPr>
              <w:rPr>
                <w:ins w:id="2142" w:author="ST1" w:date="2020-09-23T16:21:00Z"/>
                <w:rFonts w:ascii="標楷體" w:eastAsia="標楷體" w:hAnsi="標楷體"/>
              </w:rPr>
            </w:pPr>
            <w:ins w:id="2143" w:author="ST1" w:date="2020-09-23T16:21:00Z">
              <w:r w:rsidRPr="00CA6569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277A7" w:rsidRPr="00CA6569" w14:paraId="7A04DF1E" w14:textId="77777777" w:rsidTr="008277A7">
        <w:trPr>
          <w:trHeight w:val="244"/>
          <w:jc w:val="center"/>
          <w:ins w:id="2144" w:author="ST1" w:date="2020-09-23T16:21:00Z"/>
        </w:trPr>
        <w:tc>
          <w:tcPr>
            <w:tcW w:w="482" w:type="dxa"/>
            <w:vMerge/>
          </w:tcPr>
          <w:p w14:paraId="7654499F" w14:textId="77777777" w:rsidR="008277A7" w:rsidRPr="00CA6569" w:rsidRDefault="008277A7" w:rsidP="008277A7">
            <w:pPr>
              <w:rPr>
                <w:ins w:id="2145" w:author="ST1" w:date="2020-09-23T16:21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7777777" w:rsidR="008277A7" w:rsidRPr="00CA6569" w:rsidRDefault="008277A7" w:rsidP="008277A7">
            <w:pPr>
              <w:rPr>
                <w:ins w:id="2146" w:author="ST1" w:date="2020-09-23T16:21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777777" w:rsidR="008277A7" w:rsidRPr="00CA6569" w:rsidRDefault="008277A7" w:rsidP="008277A7">
            <w:pPr>
              <w:rPr>
                <w:ins w:id="2147" w:author="ST1" w:date="2020-09-23T16:21:00Z"/>
                <w:rFonts w:ascii="標楷體" w:eastAsia="標楷體" w:hAnsi="標楷體"/>
              </w:rPr>
            </w:pPr>
            <w:ins w:id="2148" w:author="ST1" w:date="2020-09-23T16:21:00Z">
              <w:r w:rsidRPr="005676FB">
                <w:rPr>
                  <w:rFonts w:eastAsia="標楷體" w:hint="eastAsia"/>
                </w:rPr>
                <w:t>資料型態長度</w:t>
              </w:r>
            </w:ins>
          </w:p>
        </w:tc>
        <w:tc>
          <w:tcPr>
            <w:tcW w:w="897" w:type="dxa"/>
          </w:tcPr>
          <w:p w14:paraId="1CFD69EB" w14:textId="77777777" w:rsidR="008277A7" w:rsidRPr="00CA6569" w:rsidRDefault="008277A7" w:rsidP="008277A7">
            <w:pPr>
              <w:rPr>
                <w:ins w:id="2149" w:author="ST1" w:date="2020-09-23T16:21:00Z"/>
                <w:rFonts w:ascii="標楷體" w:eastAsia="標楷體" w:hAnsi="標楷體"/>
              </w:rPr>
            </w:pPr>
            <w:ins w:id="2150" w:author="ST1" w:date="2020-09-23T16:21:00Z">
              <w:r w:rsidRPr="00CA6569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247" w:type="dxa"/>
          </w:tcPr>
          <w:p w14:paraId="40D50FB2" w14:textId="77777777" w:rsidR="008277A7" w:rsidRPr="00CA6569" w:rsidRDefault="008277A7" w:rsidP="008277A7">
            <w:pPr>
              <w:rPr>
                <w:ins w:id="2151" w:author="ST1" w:date="2020-09-23T16:21:00Z"/>
                <w:rFonts w:ascii="標楷體" w:eastAsia="標楷體" w:hAnsi="標楷體"/>
              </w:rPr>
            </w:pPr>
            <w:ins w:id="2152" w:author="ST1" w:date="2020-09-23T16:21:00Z">
              <w:r w:rsidRPr="00CA6569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4" w:type="dxa"/>
          </w:tcPr>
          <w:p w14:paraId="48C809C3" w14:textId="77777777" w:rsidR="008277A7" w:rsidRPr="00CA6569" w:rsidRDefault="008277A7" w:rsidP="008277A7">
            <w:pPr>
              <w:rPr>
                <w:ins w:id="2153" w:author="ST1" w:date="2020-09-23T16:21:00Z"/>
                <w:rFonts w:ascii="標楷體" w:eastAsia="標楷體" w:hAnsi="標楷體"/>
              </w:rPr>
            </w:pPr>
            <w:ins w:id="2154" w:author="ST1" w:date="2020-09-23T16:21:00Z">
              <w:r w:rsidRPr="00CA6569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85" w:type="dxa"/>
          </w:tcPr>
          <w:p w14:paraId="3D2B5F79" w14:textId="77777777" w:rsidR="008277A7" w:rsidRPr="00CA6569" w:rsidRDefault="008277A7" w:rsidP="008277A7">
            <w:pPr>
              <w:rPr>
                <w:ins w:id="2155" w:author="ST1" w:date="2020-09-23T16:21:00Z"/>
                <w:rFonts w:ascii="標楷體" w:eastAsia="標楷體" w:hAnsi="標楷體"/>
              </w:rPr>
            </w:pPr>
            <w:ins w:id="2156" w:author="ST1" w:date="2020-09-23T16:21:00Z">
              <w:r w:rsidRPr="00CA6569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20" w:type="dxa"/>
            <w:vMerge/>
          </w:tcPr>
          <w:p w14:paraId="43FA726F" w14:textId="77777777" w:rsidR="008277A7" w:rsidRPr="00CA6569" w:rsidRDefault="008277A7" w:rsidP="008277A7">
            <w:pPr>
              <w:rPr>
                <w:ins w:id="2157" w:author="ST1" w:date="2020-09-23T16:21:00Z"/>
                <w:rFonts w:ascii="標楷體" w:eastAsia="標楷體" w:hAnsi="標楷體"/>
              </w:rPr>
            </w:pPr>
          </w:p>
        </w:tc>
      </w:tr>
      <w:tr w:rsidR="008277A7" w:rsidRPr="00CA6569" w14:paraId="2ED87466" w14:textId="77777777" w:rsidTr="008277A7">
        <w:trPr>
          <w:trHeight w:val="291"/>
          <w:jc w:val="center"/>
          <w:ins w:id="2158" w:author="ST1" w:date="2020-09-23T16:21:00Z"/>
        </w:trPr>
        <w:tc>
          <w:tcPr>
            <w:tcW w:w="482" w:type="dxa"/>
          </w:tcPr>
          <w:p w14:paraId="27F07717" w14:textId="77777777" w:rsidR="008277A7" w:rsidRPr="00CA6569" w:rsidRDefault="008277A7" w:rsidP="008277A7">
            <w:pPr>
              <w:rPr>
                <w:ins w:id="2159" w:author="ST1" w:date="2020-09-23T16:21:00Z"/>
                <w:rFonts w:ascii="標楷體" w:eastAsia="標楷體" w:hAnsi="標楷體"/>
              </w:rPr>
            </w:pPr>
            <w:ins w:id="2160" w:author="ST1" w:date="2020-09-23T16:21:00Z">
              <w:r w:rsidRPr="00CA656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29" w:type="dxa"/>
          </w:tcPr>
          <w:p w14:paraId="4F156421" w14:textId="77777777" w:rsidR="008277A7" w:rsidRPr="00CA6569" w:rsidRDefault="008277A7" w:rsidP="008277A7">
            <w:pPr>
              <w:rPr>
                <w:ins w:id="2161" w:author="ST1" w:date="2020-09-23T16:21:00Z"/>
                <w:rFonts w:ascii="標楷體" w:eastAsia="標楷體" w:hAnsi="標楷體"/>
              </w:rPr>
            </w:pPr>
            <w:ins w:id="2162" w:author="ST1" w:date="2020-09-23T16:21:00Z">
              <w:r w:rsidRPr="00CA6569">
                <w:rPr>
                  <w:rFonts w:ascii="標楷體" w:eastAsia="標楷體" w:hAnsi="標楷體" w:hint="eastAsia"/>
                </w:rPr>
                <w:t>會計日期</w:t>
              </w:r>
            </w:ins>
          </w:p>
        </w:tc>
        <w:tc>
          <w:tcPr>
            <w:tcW w:w="1296" w:type="dxa"/>
          </w:tcPr>
          <w:p w14:paraId="02AF175D" w14:textId="77777777" w:rsidR="008277A7" w:rsidRPr="00CA6569" w:rsidRDefault="008277A7" w:rsidP="008277A7">
            <w:pPr>
              <w:rPr>
                <w:ins w:id="2163" w:author="ST1" w:date="2020-09-23T16:21:00Z"/>
                <w:rFonts w:ascii="標楷體" w:eastAsia="標楷體" w:hAnsi="標楷體" w:cs="新細明體"/>
              </w:rPr>
            </w:pPr>
            <w:ins w:id="2164" w:author="ST1" w:date="2020-09-23T16:21:00Z">
              <w:r w:rsidRPr="00362205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897" w:type="dxa"/>
          </w:tcPr>
          <w:p w14:paraId="1220084E" w14:textId="77777777" w:rsidR="008277A7" w:rsidRPr="00CA6569" w:rsidRDefault="008277A7" w:rsidP="008277A7">
            <w:pPr>
              <w:rPr>
                <w:ins w:id="2165" w:author="ST1" w:date="2020-09-23T16:21:00Z"/>
                <w:rFonts w:ascii="標楷體" w:eastAsia="標楷體" w:hAnsi="標楷體"/>
              </w:rPr>
            </w:pPr>
            <w:ins w:id="2166" w:author="ST1" w:date="2020-09-23T16:21:00Z">
              <w:r w:rsidRPr="00CA6569">
                <w:rPr>
                  <w:rFonts w:ascii="標楷體" w:eastAsia="標楷體" w:hAnsi="標楷體" w:cs="新細明體" w:hint="eastAsia"/>
                </w:rPr>
                <w:t>本營業日</w:t>
              </w:r>
            </w:ins>
          </w:p>
        </w:tc>
        <w:tc>
          <w:tcPr>
            <w:tcW w:w="1247" w:type="dxa"/>
          </w:tcPr>
          <w:p w14:paraId="71EB50AE" w14:textId="77777777" w:rsidR="008277A7" w:rsidRPr="00CA6569" w:rsidRDefault="008277A7" w:rsidP="008277A7">
            <w:pPr>
              <w:rPr>
                <w:ins w:id="2167" w:author="ST1" w:date="2020-09-23T16:21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77777777" w:rsidR="008277A7" w:rsidRPr="00CA6569" w:rsidRDefault="008277A7" w:rsidP="008277A7">
            <w:pPr>
              <w:rPr>
                <w:ins w:id="2168" w:author="ST1" w:date="2020-09-23T16:21:00Z"/>
                <w:rFonts w:ascii="標楷體" w:eastAsia="標楷體" w:hAnsi="標楷體"/>
              </w:rPr>
            </w:pPr>
            <w:ins w:id="2169" w:author="ST1" w:date="2020-09-23T16:21:00Z">
              <w:r w:rsidRPr="00CA6569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5" w:type="dxa"/>
          </w:tcPr>
          <w:p w14:paraId="220EFE87" w14:textId="77777777" w:rsidR="008277A7" w:rsidRPr="00CA6569" w:rsidRDefault="008277A7" w:rsidP="008277A7">
            <w:pPr>
              <w:rPr>
                <w:ins w:id="2170" w:author="ST1" w:date="2020-09-23T16:21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77777777" w:rsidR="008277A7" w:rsidRPr="00CA6569" w:rsidRDefault="008277A7" w:rsidP="008277A7">
            <w:pPr>
              <w:rPr>
                <w:ins w:id="2171" w:author="ST1" w:date="2020-09-23T16:21:00Z"/>
                <w:rFonts w:ascii="標楷體" w:eastAsia="標楷體" w:hAnsi="標楷體"/>
              </w:rPr>
            </w:pPr>
            <w:ins w:id="2172" w:author="ST1" w:date="2020-09-23T16:21:00Z">
              <w:r w:rsidRPr="00CA6569">
                <w:rPr>
                  <w:rFonts w:ascii="標楷體" w:eastAsia="標楷體" w:hAnsi="標楷體" w:hint="eastAsia"/>
                </w:rPr>
                <w:t>必須輸入，可</w:t>
              </w:r>
              <w:r w:rsidRPr="00CA6569">
                <w:rPr>
                  <w:rFonts w:ascii="標楷體" w:eastAsia="標楷體" w:hAnsi="標楷體" w:hint="eastAsia"/>
                  <w:lang w:eastAsia="zh-HK"/>
                </w:rPr>
                <w:t>修</w:t>
              </w:r>
              <w:r w:rsidRPr="00CA6569">
                <w:rPr>
                  <w:rFonts w:ascii="標楷體" w:eastAsia="標楷體" w:hAnsi="標楷體" w:hint="eastAsia"/>
                </w:rPr>
                <w:t>改</w:t>
              </w:r>
              <w:r w:rsidRPr="00CA6569">
                <w:rPr>
                  <w:rFonts w:ascii="標楷體" w:eastAsia="標楷體" w:hAnsi="標楷體" w:cs="新細明體" w:hint="eastAsia"/>
                </w:rPr>
                <w:t>。</w:t>
              </w:r>
            </w:ins>
          </w:p>
        </w:tc>
      </w:tr>
      <w:tr w:rsidR="008277A7" w:rsidRPr="00E058D3" w14:paraId="007A06A7" w14:textId="77777777" w:rsidTr="008277A7">
        <w:trPr>
          <w:trHeight w:val="291"/>
          <w:jc w:val="center"/>
          <w:ins w:id="2173" w:author="ST1" w:date="2020-09-23T16:21:00Z"/>
        </w:trPr>
        <w:tc>
          <w:tcPr>
            <w:tcW w:w="482" w:type="dxa"/>
          </w:tcPr>
          <w:p w14:paraId="40F63210" w14:textId="77777777" w:rsidR="008277A7" w:rsidRPr="00CA6569" w:rsidRDefault="008277A7" w:rsidP="008277A7">
            <w:pPr>
              <w:rPr>
                <w:ins w:id="2174" w:author="ST1" w:date="2020-09-23T16:21:00Z"/>
                <w:rFonts w:ascii="標楷體" w:eastAsia="標楷體" w:hAnsi="標楷體"/>
              </w:rPr>
            </w:pPr>
            <w:ins w:id="2175" w:author="ST1" w:date="2020-09-23T16:21:00Z">
              <w:r w:rsidRPr="00CA6569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29" w:type="dxa"/>
          </w:tcPr>
          <w:p w14:paraId="3FEB74D1" w14:textId="77777777" w:rsidR="008277A7" w:rsidRPr="00CA6569" w:rsidRDefault="008277A7" w:rsidP="008277A7">
            <w:pPr>
              <w:rPr>
                <w:ins w:id="2176" w:author="ST1" w:date="2020-09-23T16:21:00Z"/>
                <w:rFonts w:ascii="標楷體" w:eastAsia="標楷體" w:hAnsi="標楷體"/>
              </w:rPr>
            </w:pPr>
            <w:ins w:id="2177" w:author="ST1" w:date="2020-09-23T16:21:00Z">
              <w:r w:rsidRPr="00CA6569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t>戶號</w:t>
              </w:r>
            </w:ins>
          </w:p>
        </w:tc>
        <w:tc>
          <w:tcPr>
            <w:tcW w:w="1296" w:type="dxa"/>
          </w:tcPr>
          <w:p w14:paraId="46ED4A12" w14:textId="77777777" w:rsidR="008277A7" w:rsidRPr="00CA6569" w:rsidRDefault="008277A7" w:rsidP="008277A7">
            <w:pPr>
              <w:rPr>
                <w:ins w:id="2178" w:author="ST1" w:date="2020-09-23T16:21:00Z"/>
                <w:rFonts w:ascii="標楷體" w:eastAsia="標楷體" w:hAnsi="標楷體" w:cs="新細明體"/>
              </w:rPr>
            </w:pPr>
            <w:ins w:id="2179" w:author="ST1" w:date="2020-09-23T16:21:00Z">
              <w:r>
                <w:rPr>
                  <w:rFonts w:ascii="標楷體" w:eastAsia="標楷體" w:hAnsi="標楷體" w:cs="新細明體"/>
                </w:rPr>
                <w:t>9999999</w:t>
              </w:r>
            </w:ins>
          </w:p>
        </w:tc>
        <w:tc>
          <w:tcPr>
            <w:tcW w:w="897" w:type="dxa"/>
          </w:tcPr>
          <w:p w14:paraId="183F6DB5" w14:textId="77777777" w:rsidR="008277A7" w:rsidRPr="00CA6569" w:rsidRDefault="008277A7" w:rsidP="008277A7">
            <w:pPr>
              <w:rPr>
                <w:ins w:id="2180" w:author="ST1" w:date="2020-09-23T16:21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77777777" w:rsidR="008277A7" w:rsidRPr="00CA6569" w:rsidRDefault="008277A7" w:rsidP="008277A7">
            <w:pPr>
              <w:rPr>
                <w:ins w:id="2181" w:author="ST1" w:date="2020-09-23T16:21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54705CFD" w:rsidR="008277A7" w:rsidRPr="00CA6569" w:rsidRDefault="008277A7" w:rsidP="008277A7">
            <w:pPr>
              <w:rPr>
                <w:ins w:id="2182" w:author="ST1" w:date="2020-09-23T16:21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77777777" w:rsidR="008277A7" w:rsidRPr="00CA6569" w:rsidRDefault="008277A7" w:rsidP="008277A7">
            <w:pPr>
              <w:rPr>
                <w:ins w:id="2183" w:author="ST1" w:date="2020-09-23T16:21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F8AA43C" w:rsidR="008277A7" w:rsidRPr="00CA6569" w:rsidRDefault="00680D0A" w:rsidP="008277A7">
            <w:pPr>
              <w:rPr>
                <w:ins w:id="2184" w:author="ST1" w:date="2020-09-23T16:21:00Z"/>
                <w:rFonts w:ascii="標楷體" w:eastAsia="標楷體" w:hAnsi="標楷體"/>
              </w:rPr>
            </w:pPr>
            <w:ins w:id="2185" w:author="ST1" w:date="2020-09-23T16:25:00Z">
              <w:r>
                <w:rPr>
                  <w:rFonts w:ascii="標楷體" w:eastAsia="標楷體" w:hAnsi="標楷體" w:hint="eastAsia"/>
                </w:rPr>
                <w:t>不</w:t>
              </w:r>
              <w:r w:rsidRPr="00CA6569">
                <w:rPr>
                  <w:rFonts w:ascii="標楷體" w:eastAsia="標楷體" w:hAnsi="標楷體" w:hint="eastAsia"/>
                </w:rPr>
                <w:t>輸入</w:t>
              </w:r>
              <w:r>
                <w:rPr>
                  <w:rFonts w:ascii="標楷體" w:eastAsia="標楷體" w:hAnsi="標楷體" w:hint="eastAsia"/>
                </w:rPr>
                <w:t>時表示</w:t>
              </w:r>
            </w:ins>
            <w:ins w:id="2186" w:author="ST1" w:date="2020-09-23T16:26:00Z">
              <w:r>
                <w:rPr>
                  <w:rFonts w:ascii="標楷體" w:eastAsia="標楷體" w:hAnsi="標楷體" w:hint="eastAsia"/>
                </w:rPr>
                <w:t>列印當次全部戶號</w:t>
              </w:r>
            </w:ins>
          </w:p>
        </w:tc>
      </w:tr>
      <w:tr w:rsidR="008277A7" w:rsidRPr="00E058D3" w14:paraId="0954C2A9" w14:textId="77777777" w:rsidTr="008277A7">
        <w:trPr>
          <w:trHeight w:val="291"/>
          <w:jc w:val="center"/>
          <w:ins w:id="2187" w:author="ST1" w:date="2020-09-23T16:21:00Z"/>
        </w:trPr>
        <w:tc>
          <w:tcPr>
            <w:tcW w:w="482" w:type="dxa"/>
          </w:tcPr>
          <w:p w14:paraId="645DDE54" w14:textId="77777777" w:rsidR="008277A7" w:rsidRPr="00CA6569" w:rsidRDefault="008277A7" w:rsidP="008277A7">
            <w:pPr>
              <w:rPr>
                <w:ins w:id="2188" w:author="ST1" w:date="2020-09-23T16:21:00Z"/>
                <w:rFonts w:ascii="標楷體" w:eastAsia="標楷體" w:hAnsi="標楷體"/>
              </w:rPr>
            </w:pPr>
            <w:ins w:id="2189" w:author="ST1" w:date="2020-09-23T16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29" w:type="dxa"/>
          </w:tcPr>
          <w:p w14:paraId="0027160F" w14:textId="77777777" w:rsidR="008277A7" w:rsidRPr="00502E05" w:rsidRDefault="008277A7" w:rsidP="008277A7">
            <w:pPr>
              <w:rPr>
                <w:ins w:id="2190" w:author="ST1" w:date="2020-09-23T16:21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77777777" w:rsidR="008277A7" w:rsidRPr="00362205" w:rsidRDefault="008277A7" w:rsidP="008277A7">
            <w:pPr>
              <w:rPr>
                <w:ins w:id="2191" w:author="ST1" w:date="2020-09-23T16:21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77777777" w:rsidR="008277A7" w:rsidRPr="00CA6569" w:rsidRDefault="008277A7" w:rsidP="008277A7">
            <w:pPr>
              <w:rPr>
                <w:ins w:id="2192" w:author="ST1" w:date="2020-09-23T16:21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77777777" w:rsidR="008277A7" w:rsidRPr="00CA6569" w:rsidRDefault="008277A7" w:rsidP="008277A7">
            <w:pPr>
              <w:rPr>
                <w:ins w:id="2193" w:author="ST1" w:date="2020-09-23T16:21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77777777" w:rsidR="008277A7" w:rsidRPr="00CA6569" w:rsidRDefault="008277A7" w:rsidP="008277A7">
            <w:pPr>
              <w:rPr>
                <w:ins w:id="2194" w:author="ST1" w:date="2020-09-23T16:21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77777777" w:rsidR="008277A7" w:rsidRPr="00CA6569" w:rsidRDefault="008277A7" w:rsidP="008277A7">
            <w:pPr>
              <w:rPr>
                <w:ins w:id="2195" w:author="ST1" w:date="2020-09-23T16:21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77777777" w:rsidR="008277A7" w:rsidRPr="00CA6569" w:rsidRDefault="008277A7" w:rsidP="008277A7">
            <w:pPr>
              <w:rPr>
                <w:ins w:id="2196" w:author="ST1" w:date="2020-09-23T16:21:00Z"/>
                <w:rFonts w:ascii="標楷體" w:eastAsia="標楷體" w:hAnsi="標楷體"/>
              </w:rPr>
            </w:pPr>
          </w:p>
        </w:tc>
      </w:tr>
    </w:tbl>
    <w:p w14:paraId="13BC8BBD" w14:textId="77777777" w:rsidR="008277A7" w:rsidRDefault="008277A7" w:rsidP="008277A7">
      <w:pPr>
        <w:rPr>
          <w:ins w:id="2197" w:author="ST1" w:date="2020-09-23T16:21:00Z"/>
        </w:rPr>
      </w:pPr>
    </w:p>
    <w:p w14:paraId="434989EE" w14:textId="5A19941B" w:rsidR="008277A7" w:rsidRPr="00BB5548" w:rsidRDefault="008277A7" w:rsidP="008277A7">
      <w:pPr>
        <w:pStyle w:val="42"/>
        <w:spacing w:after="72"/>
        <w:ind w:leftChars="0" w:left="0"/>
        <w:rPr>
          <w:ins w:id="2198" w:author="ST1" w:date="2020-09-23T16:21:00Z"/>
          <w:rFonts w:ascii="標楷體" w:hAnsi="標楷體"/>
        </w:rPr>
      </w:pPr>
      <w:ins w:id="2199" w:author="ST1" w:date="2020-09-23T16:21:00Z">
        <w:r w:rsidRPr="00BB5548">
          <w:rPr>
            <w:rFonts w:ascii="標楷體" w:hAnsi="標楷體" w:hint="eastAsia"/>
          </w:rPr>
          <w:t>輸出報表：</w:t>
        </w:r>
      </w:ins>
      <w:ins w:id="2200" w:author="ST1" w:date="2020-09-23T16:22:00Z">
        <w:r w:rsidR="00680D0A" w:rsidRPr="00680D0A">
          <w:rPr>
            <w:rFonts w:ascii="標楷體" w:hAnsi="標楷體" w:hint="eastAsia"/>
          </w:rPr>
          <w:t>火險及地震險保費繳款通知單</w:t>
        </w:r>
      </w:ins>
    </w:p>
    <w:p w14:paraId="773D591B" w14:textId="22943228" w:rsidR="008277A7" w:rsidRDefault="008277A7" w:rsidP="008277A7">
      <w:pPr>
        <w:rPr>
          <w:ins w:id="2201" w:author="ST1" w:date="2020-09-23T16:21:00Z"/>
        </w:rPr>
      </w:pPr>
      <w:ins w:id="2202" w:author="ST1" w:date="2020-09-23T16:21:00Z">
        <w:r w:rsidRPr="00BB5548">
          <w:rPr>
            <w:rFonts w:ascii="標楷體" w:eastAsia="標楷體" w:hAnsi="標楷體" w:hint="eastAsia"/>
          </w:rPr>
          <w:t>參考附件：</w:t>
        </w:r>
      </w:ins>
      <w:ins w:id="2203" w:author="ST1" w:date="2020-09-23T16:24:00Z">
        <w:r w:rsidR="00680D0A">
          <w:rPr>
            <w:rFonts w:ascii="標楷體" w:eastAsia="標楷體" w:hAnsi="標楷體"/>
          </w:rPr>
          <w:object w:dxaOrig="1534" w:dyaOrig="1057" w14:anchorId="2A54DC15">
            <v:shape id="_x0000_i1046" type="#_x0000_t75" style="width:76.2pt;height:52.2pt" o:ole="">
              <v:imagedata r:id="rId79" o:title=""/>
            </v:shape>
            <o:OLEObject Type="Embed" ProgID="Acrobat.Document.DC" ShapeID="_x0000_i1046" DrawAspect="Icon" ObjectID="_1681814585" r:id="rId80"/>
          </w:object>
        </w:r>
      </w:ins>
    </w:p>
    <w:p w14:paraId="2FAF4D34" w14:textId="77777777" w:rsidR="007A1EC8" w:rsidRDefault="007A1EC8" w:rsidP="00A60685"/>
    <w:p w14:paraId="72ABF165" w14:textId="77777777" w:rsidR="006F422C" w:rsidRPr="00076CB4" w:rsidRDefault="00076CB4" w:rsidP="00076CB4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="006F422C" w:rsidRPr="00076CB4">
        <w:rPr>
          <w:rFonts w:ascii="標楷體" w:hAnsi="標楷體"/>
        </w:rPr>
        <w:t>L9</w:t>
      </w:r>
      <w:r w:rsidR="006F422C" w:rsidRPr="00076CB4">
        <w:rPr>
          <w:rFonts w:ascii="標楷體" w:hAnsi="標楷體" w:hint="eastAsia"/>
        </w:rPr>
        <w:t>801日報</w:t>
      </w:r>
    </w:p>
    <w:p w14:paraId="4958A853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00C4B3CC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日例行日報表</w:t>
            </w:r>
          </w:p>
          <w:p w14:paraId="5383C26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34F898C5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5CC962B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76D66A6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53E2AC6C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A0D1B73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4BDD025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5F7A7AD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78E86D6A" w14:textId="77777777" w:rsidR="006F422C" w:rsidRDefault="006F422C" w:rsidP="006F422C">
      <w:pPr>
        <w:rPr>
          <w:rFonts w:ascii="標楷體" w:eastAsia="標楷體" w:hAnsi="標楷體"/>
        </w:rPr>
      </w:pPr>
    </w:p>
    <w:p w14:paraId="07BA65FC" w14:textId="77777777" w:rsidR="0003749E" w:rsidRDefault="0003749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4E72C5F" w14:textId="77777777" w:rsidR="0003749E" w:rsidRPr="00AB69BA" w:rsidRDefault="0003749E" w:rsidP="006F422C">
      <w:pPr>
        <w:rPr>
          <w:rFonts w:ascii="標楷體" w:eastAsia="標楷體" w:hAnsi="標楷體"/>
        </w:rPr>
      </w:pPr>
    </w:p>
    <w:p w14:paraId="039DF85B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5E4D653E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A31DF7A" w14:textId="77777777" w:rsidR="0079650A" w:rsidRDefault="00EB300A" w:rsidP="0003749E">
      <w:pPr>
        <w:pStyle w:val="a"/>
        <w:numPr>
          <w:ilvl w:val="0"/>
          <w:numId w:val="0"/>
        </w:numPr>
        <w:ind w:leftChars="272" w:left="653"/>
      </w:pPr>
      <w:r>
        <w:rPr>
          <w:noProof/>
        </w:rPr>
        <w:drawing>
          <wp:inline distT="0" distB="0" distL="0" distR="0" wp14:anchorId="407DAD68" wp14:editId="30725236">
            <wp:extent cx="6076950" cy="2787650"/>
            <wp:effectExtent l="0" t="0" r="0" b="0"/>
            <wp:docPr id="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730FF" w14:textId="77777777" w:rsidR="0003749E" w:rsidRDefault="00937A2A" w:rsidP="0003749E">
      <w:ins w:id="2204" w:author="余家興" w:date="2020-01-21T14:06:00Z">
        <w:r w:rsidRPr="00937A2A">
          <w:rPr>
            <w:noProof/>
          </w:rPr>
          <w:drawing>
            <wp:inline distT="0" distB="0" distL="0" distR="0" wp14:anchorId="2CC8BCE2" wp14:editId="2C02E6B8">
              <wp:extent cx="6538197" cy="2628900"/>
              <wp:effectExtent l="0" t="0" r="0" b="0"/>
              <wp:docPr id="3" name="圖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8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538197" cy="26289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9FF9323" w14:textId="77777777" w:rsidR="00DD299A" w:rsidRDefault="002D1BB4" w:rsidP="0003749E">
      <w:r w:rsidRPr="00360B64">
        <w:rPr>
          <w:rFonts w:ascii="標楷體" w:eastAsia="標楷體" w:hAnsi="標楷體" w:hint="eastAsia"/>
          <w:color w:val="FF0000"/>
          <w:lang w:eastAsia="zh-HK"/>
        </w:rPr>
        <w:t>待修改</w:t>
      </w:r>
      <w:r w:rsidRPr="00360B64">
        <w:rPr>
          <w:rFonts w:ascii="標楷體" w:eastAsia="標楷體" w:hAnsi="標楷體"/>
          <w:color w:val="FF0000"/>
          <w:lang w:eastAsia="zh-HK"/>
        </w:rPr>
        <w:t>:</w:t>
      </w:r>
      <w:r>
        <w:rPr>
          <w:rFonts w:ascii="標楷體" w:eastAsia="標楷體" w:hAnsi="標楷體" w:hint="eastAsia"/>
          <w:color w:val="FF0000"/>
          <w:lang w:eastAsia="zh-HK"/>
        </w:rPr>
        <w:t>取消報表[</w:t>
      </w:r>
      <w:r w:rsidR="00DD299A" w:rsidRPr="001E674F">
        <w:rPr>
          <w:rFonts w:ascii="標楷體" w:eastAsia="標楷體" w:hAnsi="標楷體" w:hint="eastAsia"/>
          <w:color w:val="FF0000"/>
          <w:lang w:eastAsia="zh-HK"/>
        </w:rPr>
        <w:t>放款會計科目明細表</w:t>
      </w:r>
      <w:r>
        <w:rPr>
          <w:rFonts w:ascii="標楷體" w:eastAsia="標楷體" w:hAnsi="標楷體" w:hint="eastAsia"/>
          <w:color w:val="FF0000"/>
          <w:lang w:eastAsia="zh-HK"/>
        </w:rPr>
        <w:t>]</w:t>
      </w:r>
      <w:r w:rsidRPr="001E674F">
        <w:rPr>
          <w:rFonts w:ascii="標楷體" w:eastAsia="標楷體" w:hAnsi="標楷體"/>
          <w:color w:val="FF0000"/>
          <w:lang w:eastAsia="zh-HK"/>
        </w:rPr>
        <w:t xml:space="preserve"> &amp;</w:t>
      </w:r>
      <w:r w:rsidR="00DD299A" w:rsidRPr="001E674F">
        <w:rPr>
          <w:rFonts w:ascii="標楷體" w:eastAsia="標楷體" w:hAnsi="標楷體"/>
          <w:color w:val="FF0000"/>
          <w:lang w:eastAsia="zh-HK"/>
        </w:rPr>
        <w:t xml:space="preserve"> </w:t>
      </w:r>
      <w:r>
        <w:rPr>
          <w:rFonts w:ascii="標楷體" w:eastAsia="標楷體" w:hAnsi="標楷體" w:hint="eastAsia"/>
          <w:color w:val="FF0000"/>
          <w:lang w:eastAsia="zh-HK"/>
        </w:rPr>
        <w:t>[</w:t>
      </w:r>
      <w:r w:rsidR="00DD299A" w:rsidRPr="001E674F">
        <w:rPr>
          <w:rFonts w:ascii="標楷體" w:eastAsia="標楷體" w:hAnsi="標楷體" w:hint="eastAsia"/>
          <w:color w:val="FF0000"/>
          <w:lang w:eastAsia="zh-HK"/>
        </w:rPr>
        <w:t>放款交易帳務明細表</w:t>
      </w:r>
      <w:r>
        <w:rPr>
          <w:rFonts w:ascii="標楷體" w:eastAsia="標楷體" w:hAnsi="標楷體" w:hint="eastAsia"/>
          <w:color w:val="FF0000"/>
          <w:lang w:eastAsia="zh-HK"/>
        </w:rPr>
        <w:t>]</w:t>
      </w:r>
      <w:r>
        <w:rPr>
          <w:rFonts w:ascii="標楷體" w:hAnsi="標楷體" w:hint="eastAsia"/>
        </w:rPr>
        <w:t xml:space="preserve"> </w:t>
      </w:r>
    </w:p>
    <w:p w14:paraId="7CBC59C9" w14:textId="77777777" w:rsidR="00DD299A" w:rsidRPr="0003749E" w:rsidRDefault="00DD299A" w:rsidP="0003749E"/>
    <w:p w14:paraId="60CD7D70" w14:textId="77777777" w:rsidR="006F422C" w:rsidRPr="00AB69BA" w:rsidRDefault="00D950B2" w:rsidP="00930D5E">
      <w:pPr>
        <w:pStyle w:val="a"/>
      </w:pPr>
      <w:r>
        <w:t>輸入畫面資料說明</w:t>
      </w:r>
    </w:p>
    <w:p w14:paraId="4652109F" w14:textId="77777777" w:rsidR="0079650A" w:rsidRDefault="0079650A" w:rsidP="0079650A"/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03749E" w:rsidRPr="00CA6569" w14:paraId="0FB38AA1" w14:textId="77777777" w:rsidTr="0003749E">
        <w:trPr>
          <w:trHeight w:val="388"/>
          <w:jc w:val="center"/>
        </w:trPr>
        <w:tc>
          <w:tcPr>
            <w:tcW w:w="456" w:type="dxa"/>
            <w:vMerge w:val="restart"/>
          </w:tcPr>
          <w:p w14:paraId="555482EB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262F6570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03533B07" w14:textId="77777777" w:rsidR="0003749E" w:rsidRPr="00CA6569" w:rsidRDefault="0003749E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2B0C3E02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3749E" w:rsidRPr="00CA6569" w14:paraId="731ABECF" w14:textId="77777777" w:rsidTr="0003749E">
        <w:trPr>
          <w:trHeight w:val="244"/>
          <w:jc w:val="center"/>
        </w:trPr>
        <w:tc>
          <w:tcPr>
            <w:tcW w:w="456" w:type="dxa"/>
            <w:vMerge/>
          </w:tcPr>
          <w:p w14:paraId="75D9F9EF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6562F8C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36AF316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68FC7C0A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392F7EF3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6E25F8A8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41C130B4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2B7643FB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</w:p>
        </w:tc>
      </w:tr>
      <w:tr w:rsidR="0003749E" w:rsidRPr="00CA6569" w14:paraId="5ABFEC01" w14:textId="77777777" w:rsidTr="0003749E">
        <w:trPr>
          <w:trHeight w:val="291"/>
          <w:jc w:val="center"/>
        </w:trPr>
        <w:tc>
          <w:tcPr>
            <w:tcW w:w="456" w:type="dxa"/>
          </w:tcPr>
          <w:p w14:paraId="6417081A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629EC5DA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019386E" w14:textId="77777777" w:rsidR="0003749E" w:rsidRPr="00CA6569" w:rsidRDefault="0003749E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62968D94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44C25AC2" w14:textId="77777777" w:rsidR="0003749E" w:rsidRPr="00CA6569" w:rsidRDefault="0003749E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6F208C7B" w14:textId="77777777" w:rsidR="0003749E" w:rsidRPr="00AB69BA" w:rsidRDefault="0003749E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BA39E0" w14:textId="77777777" w:rsidR="0003749E" w:rsidRPr="00AB69BA" w:rsidRDefault="0003749E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594B357E" w14:textId="77777777" w:rsidR="0003749E" w:rsidRPr="00AB69BA" w:rsidRDefault="0003749E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35500AED" w14:textId="77777777" w:rsidR="0003749E" w:rsidRPr="00AB69BA" w:rsidRDefault="0003749E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0FCDCE43" w14:textId="77777777" w:rsidR="0003749E" w:rsidRPr="00BE3738" w:rsidRDefault="0003749E" w:rsidP="0003749E"/>
    <w:p w14:paraId="656EA965" w14:textId="77777777" w:rsidR="0003749E" w:rsidRDefault="0003749E" w:rsidP="0003749E"/>
    <w:p w14:paraId="6165655A" w14:textId="77777777" w:rsidR="0003749E" w:rsidRPr="0003749E" w:rsidRDefault="0003749E" w:rsidP="0079650A"/>
    <w:p w14:paraId="09EE097C" w14:textId="77777777" w:rsidR="0003749E" w:rsidRDefault="0003749E" w:rsidP="0079650A"/>
    <w:p w14:paraId="0BEEA115" w14:textId="77777777" w:rsidR="006F422C" w:rsidRPr="00AB69BA" w:rsidRDefault="0079650A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="006F422C" w:rsidRPr="00AB69BA">
        <w:rPr>
          <w:rFonts w:ascii="標楷體" w:hAnsi="標楷體"/>
        </w:rPr>
        <w:t>L9</w:t>
      </w:r>
      <w:r w:rsidR="006F422C">
        <w:rPr>
          <w:rFonts w:ascii="標楷體" w:hAnsi="標楷體" w:hint="eastAsia"/>
        </w:rPr>
        <w:t>80</w:t>
      </w:r>
      <w:r w:rsidR="006F422C" w:rsidRPr="0079650A">
        <w:rPr>
          <w:rFonts w:ascii="標楷體" w:hAnsi="標楷體" w:hint="eastAsia"/>
        </w:rPr>
        <w:t>2週報</w:t>
      </w:r>
    </w:p>
    <w:p w14:paraId="5CA65D99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207C7883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</w:t>
            </w:r>
            <w:r>
              <w:rPr>
                <w:rFonts w:ascii="標楷體" w:eastAsia="標楷體" w:hAnsi="標楷體" w:hint="eastAsia"/>
              </w:rPr>
              <w:t>週</w:t>
            </w:r>
            <w:r>
              <w:rPr>
                <w:rFonts w:ascii="標楷體" w:eastAsia="標楷體" w:hAnsi="標楷體" w:hint="eastAsia"/>
                <w:lang w:eastAsia="zh-HK"/>
              </w:rPr>
              <w:t>例行</w:t>
            </w:r>
            <w:r w:rsidRPr="006425C6">
              <w:rPr>
                <w:rFonts w:ascii="標楷體" w:eastAsia="標楷體" w:hAnsi="標楷體" w:hint="eastAsia"/>
              </w:rPr>
              <w:t>週報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1EC2567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0167F64E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48BEB9F3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CE48346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F800C3A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DB05C9B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A6740D1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33B005E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398A1DB2" w14:textId="77777777" w:rsidR="000430C1" w:rsidRDefault="000430C1" w:rsidP="006F422C">
      <w:pPr>
        <w:rPr>
          <w:rFonts w:ascii="標楷體" w:eastAsia="標楷體" w:hAnsi="標楷體"/>
        </w:rPr>
      </w:pPr>
    </w:p>
    <w:p w14:paraId="02A1FFC6" w14:textId="77777777" w:rsidR="000430C1" w:rsidRDefault="000430C1" w:rsidP="000430C1">
      <w:r>
        <w:br w:type="page"/>
      </w:r>
    </w:p>
    <w:p w14:paraId="1BDDF4B2" w14:textId="77777777" w:rsidR="006F422C" w:rsidRPr="00AB69BA" w:rsidRDefault="006F422C" w:rsidP="006F422C">
      <w:pPr>
        <w:rPr>
          <w:rFonts w:ascii="標楷體" w:eastAsia="標楷體" w:hAnsi="標楷體"/>
        </w:rPr>
      </w:pPr>
    </w:p>
    <w:p w14:paraId="2D011920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1E2D9D8B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701AAD2" w14:textId="77777777" w:rsidR="005A5FCB" w:rsidRPr="00AB69BA" w:rsidRDefault="00EB300A" w:rsidP="005A5FCB">
      <w:pP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0659F8AA" wp14:editId="44A540BD">
            <wp:extent cx="6775450" cy="2286000"/>
            <wp:effectExtent l="0" t="0" r="6350" b="0"/>
            <wp:docPr id="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54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032582" w14:textId="77777777" w:rsidR="006F422C" w:rsidRPr="00AB69BA" w:rsidRDefault="00D950B2" w:rsidP="00930D5E">
      <w:pPr>
        <w:pStyle w:val="a"/>
      </w:pPr>
      <w:r>
        <w:t>輸入畫面資料說明</w:t>
      </w:r>
    </w:p>
    <w:p w14:paraId="71C2E9A7" w14:textId="77777777" w:rsidR="000430C1" w:rsidRDefault="000430C1" w:rsidP="000430C1">
      <w:pPr>
        <w:pStyle w:val="a"/>
        <w:numPr>
          <w:ilvl w:val="0"/>
          <w:numId w:val="0"/>
        </w:numPr>
        <w:ind w:left="1134"/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0430C1" w:rsidRPr="00CA6569" w14:paraId="0EFBF23F" w14:textId="77777777" w:rsidTr="005C14EF">
        <w:trPr>
          <w:trHeight w:val="388"/>
          <w:jc w:val="center"/>
        </w:trPr>
        <w:tc>
          <w:tcPr>
            <w:tcW w:w="456" w:type="dxa"/>
            <w:vMerge w:val="restart"/>
          </w:tcPr>
          <w:p w14:paraId="5D8AAE91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2C57D71B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40E3E5E6" w14:textId="77777777" w:rsidR="000430C1" w:rsidRPr="00CA6569" w:rsidRDefault="000430C1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01F78026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430C1" w:rsidRPr="00CA6569" w14:paraId="25146692" w14:textId="77777777" w:rsidTr="005C14EF">
        <w:trPr>
          <w:trHeight w:val="244"/>
          <w:jc w:val="center"/>
        </w:trPr>
        <w:tc>
          <w:tcPr>
            <w:tcW w:w="456" w:type="dxa"/>
            <w:vMerge/>
          </w:tcPr>
          <w:p w14:paraId="72891674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102F607F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495A176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7B5FDD9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27C5E79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6E535D8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0F390387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19491E19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</w:tr>
      <w:tr w:rsidR="000430C1" w:rsidRPr="00CA6569" w14:paraId="52755EA3" w14:textId="77777777" w:rsidTr="005C14EF">
        <w:trPr>
          <w:trHeight w:val="291"/>
          <w:jc w:val="center"/>
        </w:trPr>
        <w:tc>
          <w:tcPr>
            <w:tcW w:w="456" w:type="dxa"/>
          </w:tcPr>
          <w:p w14:paraId="1AAFBF71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635001B4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F5E4450" w14:textId="77777777" w:rsidR="000430C1" w:rsidRPr="00CA6569" w:rsidRDefault="000430C1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2E6F7673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051FD4E6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1373B18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2EE2E2C2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5121FA8D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1F95D767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7BBC7358" w14:textId="77777777" w:rsidR="000430C1" w:rsidRPr="00BE3738" w:rsidRDefault="000430C1" w:rsidP="000430C1">
      <w:pPr>
        <w:pStyle w:val="a"/>
        <w:numPr>
          <w:ilvl w:val="0"/>
          <w:numId w:val="0"/>
        </w:numPr>
        <w:ind w:left="1134"/>
      </w:pPr>
    </w:p>
    <w:p w14:paraId="07A1F8E6" w14:textId="77777777" w:rsidR="006F422C" w:rsidRPr="006E659F" w:rsidRDefault="006F422C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6E659F">
        <w:rPr>
          <w:rFonts w:ascii="標楷體" w:hAnsi="標楷體"/>
        </w:rPr>
        <w:t>L9</w:t>
      </w:r>
      <w:r w:rsidRPr="006E659F">
        <w:rPr>
          <w:rFonts w:ascii="標楷體" w:hAnsi="標楷體" w:hint="eastAsia"/>
        </w:rPr>
        <w:t>80</w:t>
      </w:r>
      <w:r>
        <w:rPr>
          <w:rFonts w:ascii="標楷體" w:hAnsi="標楷體" w:hint="eastAsia"/>
        </w:rPr>
        <w:t>3</w:t>
      </w:r>
      <w:r w:rsidRPr="00D47C53">
        <w:rPr>
          <w:rFonts w:ascii="標楷體" w:hAnsi="標楷體" w:hint="eastAsia"/>
        </w:rPr>
        <w:t>月</w:t>
      </w:r>
      <w:r w:rsidRPr="006E659F">
        <w:rPr>
          <w:rFonts w:ascii="標楷體" w:hAnsi="標楷體" w:hint="eastAsia"/>
        </w:rPr>
        <w:t>報</w:t>
      </w:r>
    </w:p>
    <w:p w14:paraId="6BD641D4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76B89E41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</w:t>
            </w:r>
            <w:r w:rsidRPr="00D47C53">
              <w:rPr>
                <w:rFonts w:ascii="標楷體" w:eastAsia="標楷體" w:hAnsi="標楷體" w:hint="eastAsia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  <w:lang w:eastAsia="zh-HK"/>
              </w:rPr>
              <w:t>例行</w:t>
            </w:r>
            <w:r w:rsidRPr="00D47C53">
              <w:rPr>
                <w:rFonts w:ascii="標楷體" w:eastAsia="標楷體" w:hAnsi="標楷體" w:hint="eastAsia"/>
                <w:lang w:eastAsia="zh-HK"/>
              </w:rPr>
              <w:t>月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4093874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03A33C42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ED4CBAA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1907906F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471594F9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C81FEFF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F8A3DDE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24DB477B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0B51EEF6" w14:textId="77777777" w:rsidR="006F422C" w:rsidRDefault="006F422C" w:rsidP="006F422C">
      <w:pPr>
        <w:rPr>
          <w:rFonts w:ascii="標楷體" w:eastAsia="標楷體" w:hAnsi="標楷體"/>
        </w:rPr>
      </w:pPr>
    </w:p>
    <w:p w14:paraId="61490C76" w14:textId="77777777" w:rsidR="000430C1" w:rsidRDefault="000430C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4A6FF471" w14:textId="77777777" w:rsidR="000430C1" w:rsidRPr="00AB69BA" w:rsidRDefault="000430C1" w:rsidP="006F422C">
      <w:pPr>
        <w:rPr>
          <w:rFonts w:ascii="標楷體" w:eastAsia="標楷體" w:hAnsi="標楷體"/>
        </w:rPr>
      </w:pPr>
    </w:p>
    <w:p w14:paraId="44016A44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05569D08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6D2E5B7" w14:textId="77777777" w:rsidR="005A5FCB" w:rsidRPr="00AB69BA" w:rsidRDefault="00EB300A" w:rsidP="005A5FCB">
      <w:pP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12B1683B" wp14:editId="3AF8638B">
            <wp:extent cx="6521450" cy="3117850"/>
            <wp:effectExtent l="0" t="0" r="0" b="6350"/>
            <wp:docPr id="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14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660FA99B" wp14:editId="01EA7E8C">
            <wp:extent cx="6565900" cy="2889250"/>
            <wp:effectExtent l="0" t="0" r="6350" b="6350"/>
            <wp:docPr id="2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90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1C056F2B" wp14:editId="178681D8">
            <wp:extent cx="6565900" cy="3289300"/>
            <wp:effectExtent l="0" t="0" r="6350" b="6350"/>
            <wp:docPr id="2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900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1E2FEEF2" wp14:editId="2FEE8B96">
            <wp:extent cx="6604000" cy="2882900"/>
            <wp:effectExtent l="0" t="0" r="6350" b="0"/>
            <wp:docPr id="2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4000" cy="288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6D6DD2E1" wp14:editId="293FF654">
            <wp:extent cx="6654800" cy="2730500"/>
            <wp:effectExtent l="0" t="0" r="0" b="0"/>
            <wp:docPr id="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80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15D9C045" wp14:editId="5DB1E30B">
            <wp:extent cx="6731000" cy="3003550"/>
            <wp:effectExtent l="0" t="0" r="0" b="6350"/>
            <wp:docPr id="2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0" cy="300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384F5" w14:textId="77777777" w:rsidR="006F422C" w:rsidRPr="00AB69BA" w:rsidRDefault="00D950B2" w:rsidP="00930D5E">
      <w:pPr>
        <w:pStyle w:val="a"/>
      </w:pPr>
      <w:r>
        <w:t>輸入畫面資料說明</w:t>
      </w: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0430C1" w:rsidRPr="00CA6569" w14:paraId="096134E5" w14:textId="77777777" w:rsidTr="005C14EF">
        <w:trPr>
          <w:trHeight w:val="388"/>
          <w:jc w:val="center"/>
        </w:trPr>
        <w:tc>
          <w:tcPr>
            <w:tcW w:w="456" w:type="dxa"/>
            <w:vMerge w:val="restart"/>
          </w:tcPr>
          <w:p w14:paraId="3ED07EED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5FA20E5B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670DA51A" w14:textId="77777777" w:rsidR="000430C1" w:rsidRPr="00CA6569" w:rsidRDefault="000430C1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1183D3C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430C1" w:rsidRPr="00CA6569" w14:paraId="719030FF" w14:textId="77777777" w:rsidTr="005C14EF">
        <w:trPr>
          <w:trHeight w:val="244"/>
          <w:jc w:val="center"/>
        </w:trPr>
        <w:tc>
          <w:tcPr>
            <w:tcW w:w="456" w:type="dxa"/>
            <w:vMerge/>
          </w:tcPr>
          <w:p w14:paraId="7136EB5D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62F03523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4335E5A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31B765FB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3D02C5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4442F85A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583E653E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6CBEDF7A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</w:tr>
      <w:tr w:rsidR="000430C1" w:rsidRPr="00CA6569" w14:paraId="7DEBB5B8" w14:textId="77777777" w:rsidTr="005C14EF">
        <w:trPr>
          <w:trHeight w:val="291"/>
          <w:jc w:val="center"/>
        </w:trPr>
        <w:tc>
          <w:tcPr>
            <w:tcW w:w="456" w:type="dxa"/>
          </w:tcPr>
          <w:p w14:paraId="43B49335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018039BD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2F33C733" w14:textId="77777777" w:rsidR="000430C1" w:rsidRPr="00CA6569" w:rsidRDefault="000430C1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706DCA90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3F00F641" w14:textId="77777777" w:rsidR="000430C1" w:rsidRPr="00CA6569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22F3E81E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21C8BD6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1C2D486B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103FE2C7" w14:textId="77777777" w:rsidR="000430C1" w:rsidRPr="00AB69BA" w:rsidRDefault="000430C1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56A75458" w14:textId="77777777" w:rsidR="006F422C" w:rsidRDefault="006F422C" w:rsidP="006F422C"/>
    <w:p w14:paraId="6C5BA196" w14:textId="77777777" w:rsidR="006F422C" w:rsidRPr="006E659F" w:rsidRDefault="006F422C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6E659F">
        <w:rPr>
          <w:rFonts w:ascii="標楷體" w:hAnsi="標楷體"/>
        </w:rPr>
        <w:t>L9</w:t>
      </w:r>
      <w:r w:rsidRPr="006E659F">
        <w:rPr>
          <w:rFonts w:ascii="標楷體" w:hAnsi="標楷體" w:hint="eastAsia"/>
        </w:rPr>
        <w:t>804季報</w:t>
      </w:r>
    </w:p>
    <w:p w14:paraId="1252EDBB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0C01E16D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</w:t>
            </w:r>
            <w:r>
              <w:rPr>
                <w:rFonts w:ascii="標楷體" w:eastAsia="標楷體" w:hAnsi="標楷體" w:hint="eastAsia"/>
              </w:rPr>
              <w:t>季</w:t>
            </w:r>
            <w:r>
              <w:rPr>
                <w:rFonts w:ascii="標楷體" w:eastAsia="標楷體" w:hAnsi="標楷體" w:hint="eastAsia"/>
                <w:lang w:eastAsia="zh-HK"/>
              </w:rPr>
              <w:t>例行</w:t>
            </w:r>
            <w:r w:rsidRPr="00BA75DF">
              <w:rPr>
                <w:rFonts w:ascii="標楷體" w:eastAsia="標楷體" w:hAnsi="標楷體" w:hint="eastAsia"/>
              </w:rPr>
              <w:t>季報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28EC4AE4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4A7F66BF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324C7EA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6B4D1AB4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1EF7594E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E540E40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2097AA4D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0B9D7054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31EAF798" w14:textId="77777777" w:rsidR="006F422C" w:rsidRDefault="006F422C" w:rsidP="006F422C">
      <w:pPr>
        <w:rPr>
          <w:rFonts w:ascii="標楷體" w:eastAsia="標楷體" w:hAnsi="標楷體"/>
        </w:rPr>
      </w:pPr>
    </w:p>
    <w:p w14:paraId="1E295B16" w14:textId="77777777" w:rsidR="009F7B7A" w:rsidRDefault="009F7B7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3981ECE" w14:textId="77777777" w:rsidR="009F7B7A" w:rsidRPr="00AB69BA" w:rsidRDefault="009F7B7A" w:rsidP="006F422C">
      <w:pPr>
        <w:rPr>
          <w:rFonts w:ascii="標楷體" w:eastAsia="標楷體" w:hAnsi="標楷體"/>
        </w:rPr>
      </w:pPr>
    </w:p>
    <w:p w14:paraId="6DE28712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2664AD42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F579038" w14:textId="77777777" w:rsidR="005A5FCB" w:rsidRPr="00AB69BA" w:rsidRDefault="00EB300A" w:rsidP="005A5FCB">
      <w:pP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0C5FFDE2" wp14:editId="599B7542">
            <wp:extent cx="6724650" cy="2673350"/>
            <wp:effectExtent l="0" t="0" r="0" b="0"/>
            <wp:docPr id="2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4ACFA" w14:textId="77777777" w:rsidR="006F422C" w:rsidRDefault="00D950B2" w:rsidP="00930D5E">
      <w:pPr>
        <w:pStyle w:val="a"/>
      </w:pPr>
      <w:r>
        <w:t>輸入畫面資料說明</w:t>
      </w: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14:paraId="6A9F33CD" w14:textId="77777777" w:rsidTr="005C14EF">
        <w:trPr>
          <w:trHeight w:val="388"/>
          <w:jc w:val="center"/>
        </w:trPr>
        <w:tc>
          <w:tcPr>
            <w:tcW w:w="456" w:type="dxa"/>
            <w:vMerge w:val="restart"/>
          </w:tcPr>
          <w:p w14:paraId="2EACDDBF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38C3A395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446751A3" w14:textId="77777777" w:rsidR="009F7B7A" w:rsidRPr="00CA6569" w:rsidRDefault="009F7B7A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4AB3B122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F7B7A" w:rsidRPr="00CA6569" w14:paraId="00D39F7F" w14:textId="77777777" w:rsidTr="005C14EF">
        <w:trPr>
          <w:trHeight w:val="244"/>
          <w:jc w:val="center"/>
        </w:trPr>
        <w:tc>
          <w:tcPr>
            <w:tcW w:w="456" w:type="dxa"/>
            <w:vMerge/>
          </w:tcPr>
          <w:p w14:paraId="7893202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3F4477F7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0BB20D0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65E69C7C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B0E217A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48273CC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2452A67C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11C9ABE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</w:tr>
      <w:tr w:rsidR="009F7B7A" w:rsidRPr="00CA6569" w14:paraId="3A964773" w14:textId="77777777" w:rsidTr="005C14EF">
        <w:trPr>
          <w:trHeight w:val="291"/>
          <w:jc w:val="center"/>
        </w:trPr>
        <w:tc>
          <w:tcPr>
            <w:tcW w:w="456" w:type="dxa"/>
          </w:tcPr>
          <w:p w14:paraId="519A8CEC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311D2602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4647EBB9" w14:textId="77777777" w:rsidR="009F7B7A" w:rsidRPr="00CA6569" w:rsidRDefault="009F7B7A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502AFF9B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1C9CD0A0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46FC5281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58F60A89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71FF0448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5F54282E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323FDF58" w14:textId="77777777" w:rsidR="009F7B7A" w:rsidRDefault="009F7B7A" w:rsidP="009F7B7A"/>
    <w:p w14:paraId="57680145" w14:textId="77777777" w:rsidR="009F7B7A" w:rsidRDefault="009F7B7A" w:rsidP="009F7B7A"/>
    <w:p w14:paraId="4C0586C9" w14:textId="77777777" w:rsidR="009F7B7A" w:rsidRDefault="009F7B7A">
      <w:pPr>
        <w:widowControl/>
      </w:pPr>
      <w:r>
        <w:br w:type="page"/>
      </w:r>
    </w:p>
    <w:p w14:paraId="0B10BB3E" w14:textId="77777777" w:rsidR="009F7B7A" w:rsidRPr="009F7B7A" w:rsidRDefault="009F7B7A" w:rsidP="009F7B7A"/>
    <w:p w14:paraId="1BEBF46B" w14:textId="77777777" w:rsidR="006F422C" w:rsidRPr="00AB69BA" w:rsidRDefault="006F422C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 w:rsidRPr="00AB69BA">
        <w:rPr>
          <w:rFonts w:ascii="標楷體" w:hAnsi="標楷體"/>
        </w:rPr>
        <w:t>L9</w:t>
      </w:r>
      <w:r>
        <w:rPr>
          <w:rFonts w:ascii="標楷體" w:hAnsi="標楷體" w:hint="eastAsia"/>
        </w:rPr>
        <w:t>805</w:t>
      </w:r>
      <w:r w:rsidRPr="00F81C5F">
        <w:rPr>
          <w:rFonts w:ascii="標楷體" w:hAnsi="標楷體" w:hint="eastAsia"/>
        </w:rPr>
        <w:t>半年報</w:t>
      </w:r>
    </w:p>
    <w:p w14:paraId="460C7DDE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0E5E3DBF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</w:t>
            </w:r>
            <w:r>
              <w:rPr>
                <w:rFonts w:ascii="標楷體" w:eastAsia="標楷體" w:hAnsi="標楷體" w:hint="eastAsia"/>
              </w:rPr>
              <w:t>半年</w:t>
            </w:r>
            <w:r>
              <w:rPr>
                <w:rFonts w:ascii="標楷體" w:eastAsia="標楷體" w:hAnsi="標楷體" w:hint="eastAsia"/>
                <w:lang w:eastAsia="zh-HK"/>
              </w:rPr>
              <w:t>例行</w:t>
            </w:r>
            <w:r w:rsidRPr="00BA75DF">
              <w:rPr>
                <w:rFonts w:ascii="標楷體" w:eastAsia="標楷體" w:hAnsi="標楷體" w:hint="eastAsia"/>
              </w:rPr>
              <w:t>半年報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087F153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5E4FAF68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5C971A8A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3613BC68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1CCD38BF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E4DCF65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2359E3A1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2AE9788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2EF83784" w14:textId="77777777" w:rsidR="006F422C" w:rsidRDefault="006F422C" w:rsidP="006F422C">
      <w:pPr>
        <w:rPr>
          <w:rFonts w:ascii="標楷體" w:eastAsia="標楷體" w:hAnsi="標楷體"/>
        </w:rPr>
      </w:pPr>
    </w:p>
    <w:p w14:paraId="03768738" w14:textId="77777777" w:rsidR="009F7B7A" w:rsidRDefault="009F7B7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52E0EA9" w14:textId="77777777" w:rsidR="009F7B7A" w:rsidRPr="00AB69BA" w:rsidRDefault="009F7B7A" w:rsidP="006F422C">
      <w:pPr>
        <w:rPr>
          <w:rFonts w:ascii="標楷體" w:eastAsia="標楷體" w:hAnsi="標楷體"/>
        </w:rPr>
      </w:pPr>
    </w:p>
    <w:p w14:paraId="02F566C1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1B73A93F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F309308" w14:textId="77777777" w:rsidR="005A5FCB" w:rsidRPr="00AB69BA" w:rsidRDefault="00EB300A" w:rsidP="005A5FCB">
      <w:pP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3BEE3A9F" wp14:editId="3D4BB0D7">
            <wp:extent cx="6737350" cy="1885950"/>
            <wp:effectExtent l="0" t="0" r="6350" b="0"/>
            <wp:docPr id="2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73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56CC7" w14:textId="77777777" w:rsidR="006F422C" w:rsidRPr="00AB69BA" w:rsidRDefault="00D950B2" w:rsidP="00930D5E">
      <w:pPr>
        <w:pStyle w:val="a"/>
      </w:pPr>
      <w:r>
        <w:t>輸入畫面資料說明</w:t>
      </w: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14:paraId="1896F267" w14:textId="77777777" w:rsidTr="005C14EF">
        <w:trPr>
          <w:trHeight w:val="388"/>
          <w:jc w:val="center"/>
        </w:trPr>
        <w:tc>
          <w:tcPr>
            <w:tcW w:w="456" w:type="dxa"/>
            <w:vMerge w:val="restart"/>
          </w:tcPr>
          <w:p w14:paraId="2AAAE416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78FCF90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1BE9937A" w14:textId="77777777" w:rsidR="009F7B7A" w:rsidRPr="00CA6569" w:rsidRDefault="009F7B7A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6ACB6963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F7B7A" w:rsidRPr="00CA6569" w14:paraId="13C5A629" w14:textId="77777777" w:rsidTr="005C14EF">
        <w:trPr>
          <w:trHeight w:val="244"/>
          <w:jc w:val="center"/>
        </w:trPr>
        <w:tc>
          <w:tcPr>
            <w:tcW w:w="456" w:type="dxa"/>
            <w:vMerge/>
          </w:tcPr>
          <w:p w14:paraId="71DE2192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74A19BDA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6E4DE26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452B3DA2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26E843FF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378566CD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</w:tr>
      <w:tr w:rsidR="009F7B7A" w:rsidRPr="00CA6569" w14:paraId="5DC4A8F4" w14:textId="77777777" w:rsidTr="005C14EF">
        <w:trPr>
          <w:trHeight w:val="291"/>
          <w:jc w:val="center"/>
        </w:trPr>
        <w:tc>
          <w:tcPr>
            <w:tcW w:w="456" w:type="dxa"/>
          </w:tcPr>
          <w:p w14:paraId="208424A6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087EBF29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1784CFC" w14:textId="77777777" w:rsidR="009F7B7A" w:rsidRPr="00CA6569" w:rsidRDefault="009F7B7A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7F2DFECA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229481C6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4B11CE21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051DA80D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5C927540" w14:textId="77777777" w:rsidR="006F422C" w:rsidRDefault="006F422C" w:rsidP="006F422C"/>
    <w:p w14:paraId="79A90591" w14:textId="77777777" w:rsidR="006F422C" w:rsidRPr="006E659F" w:rsidRDefault="006F422C" w:rsidP="00F81C5F">
      <w:pPr>
        <w:pStyle w:val="3"/>
        <w:numPr>
          <w:ilvl w:val="2"/>
          <w:numId w:val="6"/>
        </w:numPr>
        <w:rPr>
          <w:rFonts w:ascii="標楷體" w:hAnsi="標楷體"/>
        </w:rPr>
      </w:pPr>
      <w:r>
        <w:br w:type="page"/>
      </w:r>
      <w:r w:rsidRPr="006E659F">
        <w:rPr>
          <w:rFonts w:ascii="標楷體" w:hAnsi="標楷體"/>
        </w:rPr>
        <w:t>L9</w:t>
      </w:r>
      <w:r w:rsidRPr="006E659F">
        <w:rPr>
          <w:rFonts w:ascii="標楷體" w:hAnsi="標楷體" w:hint="eastAsia"/>
        </w:rPr>
        <w:t>80</w:t>
      </w:r>
      <w:r>
        <w:rPr>
          <w:rFonts w:ascii="標楷體" w:hAnsi="標楷體" w:hint="eastAsia"/>
        </w:rPr>
        <w:t>6</w:t>
      </w:r>
      <w:r w:rsidRPr="00F81C5F">
        <w:rPr>
          <w:rFonts w:ascii="標楷體" w:hAnsi="標楷體" w:hint="eastAsia"/>
        </w:rPr>
        <w:t>年報</w:t>
      </w:r>
    </w:p>
    <w:p w14:paraId="64478C67" w14:textId="77777777" w:rsidR="006F422C" w:rsidRPr="00AB69BA" w:rsidRDefault="006F422C" w:rsidP="00930D5E">
      <w:pPr>
        <w:pStyle w:val="a"/>
      </w:pPr>
      <w:r w:rsidRPr="00AB69BA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14:paraId="01A38C62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77777777" w:rsidR="006F422C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每</w:t>
            </w:r>
            <w:r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  <w:lang w:eastAsia="zh-HK"/>
              </w:rPr>
              <w:t>例行</w:t>
            </w:r>
            <w:r w:rsidRPr="00970F85">
              <w:rPr>
                <w:rFonts w:ascii="標楷體" w:eastAsia="標楷體" w:hAnsi="標楷體" w:hint="eastAsia"/>
              </w:rPr>
              <w:t>年報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7AF0C43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 w:rsidRPr="00C46D9F">
              <w:rPr>
                <w:rFonts w:ascii="標楷體" w:eastAsia="標楷體" w:hAnsi="標楷體" w:hint="eastAsia"/>
                <w:lang w:eastAsia="zh-HK"/>
              </w:rPr>
              <w:t>全選</w:t>
            </w:r>
            <w:r>
              <w:rPr>
                <w:rFonts w:ascii="標楷體" w:eastAsia="標楷體" w:hAnsi="標楷體" w:hint="eastAsia"/>
                <w:lang w:eastAsia="zh-HK"/>
              </w:rPr>
              <w:t>為全部報表執行</w:t>
            </w:r>
          </w:p>
        </w:tc>
      </w:tr>
      <w:tr w:rsidR="006F422C" w:rsidRPr="00AB69BA" w14:paraId="25105C2D" w14:textId="77777777" w:rsidTr="00F439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10A7EE63" w14:textId="77777777" w:rsidTr="00F439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60AAC2A3" w14:textId="77777777" w:rsidTr="00F439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72050711" w14:textId="77777777" w:rsidTr="00F439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224518EA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6AF5BCA3" w14:textId="77777777" w:rsidTr="00F439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  <w:tr w:rsidR="006F422C" w:rsidRPr="00AB69BA" w14:paraId="60A343AD" w14:textId="77777777" w:rsidTr="00F439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77777777" w:rsidR="006F422C" w:rsidRPr="00AB69BA" w:rsidRDefault="006F422C" w:rsidP="00F4398B">
            <w:pPr>
              <w:rPr>
                <w:rFonts w:ascii="標楷體" w:eastAsia="標楷體" w:hAnsi="標楷體"/>
              </w:rPr>
            </w:pPr>
          </w:p>
        </w:tc>
      </w:tr>
    </w:tbl>
    <w:p w14:paraId="7268209B" w14:textId="77777777" w:rsidR="006F422C" w:rsidRDefault="006F422C" w:rsidP="006F422C">
      <w:pPr>
        <w:rPr>
          <w:rFonts w:ascii="標楷體" w:eastAsia="標楷體" w:hAnsi="標楷體"/>
        </w:rPr>
      </w:pPr>
    </w:p>
    <w:p w14:paraId="1FB7D591" w14:textId="77777777" w:rsidR="009F7B7A" w:rsidRDefault="009F7B7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A88EDDF" w14:textId="77777777" w:rsidR="009F7B7A" w:rsidRPr="00AB69BA" w:rsidRDefault="009F7B7A" w:rsidP="006F422C">
      <w:pPr>
        <w:rPr>
          <w:rFonts w:ascii="標楷體" w:eastAsia="標楷體" w:hAnsi="標楷體"/>
        </w:rPr>
      </w:pPr>
    </w:p>
    <w:p w14:paraId="221A67D1" w14:textId="77777777" w:rsidR="006F422C" w:rsidRPr="00AB69BA" w:rsidRDefault="006F422C" w:rsidP="00930D5E">
      <w:pPr>
        <w:pStyle w:val="a"/>
      </w:pPr>
      <w:r w:rsidRPr="00AB69BA">
        <w:t>UI</w:t>
      </w:r>
      <w:r w:rsidRPr="00AB69BA">
        <w:t>畫面</w:t>
      </w:r>
    </w:p>
    <w:p w14:paraId="6A0D94AA" w14:textId="77777777" w:rsidR="006F422C" w:rsidRPr="00AB69BA" w:rsidRDefault="006F422C" w:rsidP="00260576">
      <w:pPr>
        <w:adjustRightInd w:val="0"/>
        <w:spacing w:afterLines="20" w:after="72"/>
        <w:ind w:leftChars="472" w:left="1133" w:firstLineChars="200" w:firstLine="480"/>
        <w:rPr>
          <w:rFonts w:ascii="標楷體" w:eastAsia="標楷體" w:hAnsi="標楷體" w:cs="標楷體"/>
          <w:kern w:val="0"/>
          <w:szCs w:val="28"/>
        </w:rPr>
      </w:pPr>
      <w:r w:rsidRPr="00AB69BA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260D327F" w14:textId="77777777" w:rsidR="000B6D9E" w:rsidRPr="00AB69BA" w:rsidRDefault="00EB300A" w:rsidP="000B6D9E">
      <w:pP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/>
          <w:noProof/>
          <w:sz w:val="20"/>
        </w:rPr>
        <w:drawing>
          <wp:inline distT="0" distB="0" distL="0" distR="0" wp14:anchorId="1BCC0219" wp14:editId="7C793253">
            <wp:extent cx="6756400" cy="2679700"/>
            <wp:effectExtent l="0" t="0" r="6350" b="6350"/>
            <wp:docPr id="3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640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70BD3" w14:textId="77777777" w:rsidR="006F422C" w:rsidRPr="00AB69BA" w:rsidRDefault="00D950B2" w:rsidP="00930D5E">
      <w:pPr>
        <w:pStyle w:val="a"/>
      </w:pPr>
      <w:r>
        <w:t>輸入畫面資料說明</w:t>
      </w: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14:paraId="4EDD1DA3" w14:textId="77777777" w:rsidTr="005C14EF">
        <w:trPr>
          <w:trHeight w:val="388"/>
          <w:jc w:val="center"/>
        </w:trPr>
        <w:tc>
          <w:tcPr>
            <w:tcW w:w="456" w:type="dxa"/>
            <w:vMerge w:val="restart"/>
          </w:tcPr>
          <w:p w14:paraId="1D6D87C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76" w:type="dxa"/>
            <w:vMerge w:val="restart"/>
          </w:tcPr>
          <w:p w14:paraId="0DFDB263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2" w:type="dxa"/>
            <w:gridSpan w:val="5"/>
          </w:tcPr>
          <w:p w14:paraId="58B12714" w14:textId="77777777" w:rsidR="009F7B7A" w:rsidRPr="00CA6569" w:rsidRDefault="009F7B7A" w:rsidP="005C14EF">
            <w:pPr>
              <w:jc w:val="center"/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39" w:type="dxa"/>
            <w:vMerge w:val="restart"/>
          </w:tcPr>
          <w:p w14:paraId="1F34FD10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F7B7A" w:rsidRPr="00CA6569" w14:paraId="5474EC55" w14:textId="77777777" w:rsidTr="005C14EF">
        <w:trPr>
          <w:trHeight w:val="244"/>
          <w:jc w:val="center"/>
        </w:trPr>
        <w:tc>
          <w:tcPr>
            <w:tcW w:w="456" w:type="dxa"/>
            <w:vMerge/>
          </w:tcPr>
          <w:p w14:paraId="13C6D35B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5676FB">
              <w:rPr>
                <w:rFonts w:eastAsia="標楷體" w:hint="eastAsia"/>
              </w:rPr>
              <w:t>資料型態長度</w:t>
            </w:r>
          </w:p>
        </w:tc>
        <w:tc>
          <w:tcPr>
            <w:tcW w:w="911" w:type="dxa"/>
          </w:tcPr>
          <w:p w14:paraId="404204CC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3FBED05D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164C59DA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89" w:type="dxa"/>
          </w:tcPr>
          <w:p w14:paraId="0A1FC06A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39" w:type="dxa"/>
            <w:vMerge/>
          </w:tcPr>
          <w:p w14:paraId="7F25492B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</w:tr>
      <w:tr w:rsidR="009F7B7A" w:rsidRPr="00CA6569" w14:paraId="180AB027" w14:textId="77777777" w:rsidTr="005C14EF">
        <w:trPr>
          <w:trHeight w:val="291"/>
          <w:jc w:val="center"/>
        </w:trPr>
        <w:tc>
          <w:tcPr>
            <w:tcW w:w="456" w:type="dxa"/>
          </w:tcPr>
          <w:p w14:paraId="249B6082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76" w:type="dxa"/>
          </w:tcPr>
          <w:p w14:paraId="77D216B7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51BE7339" w14:textId="77777777" w:rsidR="009F7B7A" w:rsidRPr="00CA6569" w:rsidRDefault="009F7B7A" w:rsidP="005C14EF">
            <w:pPr>
              <w:rPr>
                <w:rFonts w:ascii="標楷體" w:eastAsia="標楷體" w:hAnsi="標楷體" w:cs="新細明體"/>
              </w:rPr>
            </w:pPr>
            <w:r w:rsidRPr="00362205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11" w:type="dxa"/>
          </w:tcPr>
          <w:p w14:paraId="12573E95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  <w:r w:rsidRPr="00CA6569">
              <w:rPr>
                <w:rFonts w:ascii="標楷體" w:eastAsia="標楷體" w:hAnsi="標楷體" w:cs="新細明體" w:hint="eastAsia"/>
              </w:rPr>
              <w:t>本營業日</w:t>
            </w:r>
          </w:p>
        </w:tc>
        <w:tc>
          <w:tcPr>
            <w:tcW w:w="1275" w:type="dxa"/>
          </w:tcPr>
          <w:p w14:paraId="38088AAF" w14:textId="77777777" w:rsidR="009F7B7A" w:rsidRPr="00CA6569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939" w:type="dxa"/>
          </w:tcPr>
          <w:p w14:paraId="1719DFB9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  <w:r w:rsidRPr="00AB69BA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，</w:t>
            </w:r>
            <w:r w:rsidRPr="00081ADB">
              <w:rPr>
                <w:rFonts w:ascii="標楷體" w:eastAsia="標楷體" w:hAnsi="標楷體" w:hint="eastAsia"/>
              </w:rPr>
              <w:t>不可修改</w:t>
            </w:r>
          </w:p>
          <w:p w14:paraId="56A877D9" w14:textId="77777777" w:rsidR="009F7B7A" w:rsidRPr="00AB69BA" w:rsidRDefault="009F7B7A" w:rsidP="005C14EF">
            <w:pPr>
              <w:rPr>
                <w:rFonts w:ascii="標楷體" w:eastAsia="標楷體" w:hAnsi="標楷體"/>
              </w:rPr>
            </w:pPr>
          </w:p>
        </w:tc>
      </w:tr>
    </w:tbl>
    <w:p w14:paraId="6D14865B" w14:textId="77777777" w:rsidR="009F7B7A" w:rsidRDefault="009F7B7A" w:rsidP="00884848">
      <w:pPr>
        <w:rPr>
          <w:rFonts w:ascii="標楷體" w:eastAsia="標楷體" w:hAnsi="標楷體"/>
        </w:rPr>
      </w:pPr>
    </w:p>
    <w:p w14:paraId="4773481F" w14:textId="77777777" w:rsidR="00036417" w:rsidRPr="00B830D9" w:rsidRDefault="00884848" w:rsidP="00884848">
      <w:pPr>
        <w:rPr>
          <w:rFonts w:ascii="標楷體" w:eastAsia="標楷體" w:hAnsi="標楷體"/>
        </w:rPr>
      </w:pPr>
      <w:r w:rsidRPr="00B830D9">
        <w:rPr>
          <w:rFonts w:ascii="標楷體" w:eastAsia="標楷體" w:hAnsi="標楷體"/>
        </w:rPr>
        <w:br w:type="page"/>
      </w:r>
    </w:p>
    <w:p w14:paraId="2CA298DE" w14:textId="77777777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2205" w:name="_Toc30177400"/>
      <w:r w:rsidRPr="00B830D9">
        <w:rPr>
          <w:rFonts w:ascii="標楷體" w:hAnsi="標楷體"/>
          <w:sz w:val="32"/>
          <w:szCs w:val="32"/>
        </w:rPr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2205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2206" w:name="_Toc30177401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2206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2207" w:name="_4.2__"/>
      <w:bookmarkStart w:id="2208" w:name="_Toc30177402"/>
      <w:bookmarkEnd w:id="2207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2208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2209" w:name="_放款會計科目明細表"/>
      <w:bookmarkStart w:id="2210" w:name="_會計與主檔餘額檢核表"/>
      <w:bookmarkEnd w:id="2209"/>
      <w:bookmarkEnd w:id="2210"/>
      <w:r w:rsidRPr="00725617">
        <w:rPr>
          <w:rFonts w:ascii="標楷體" w:hAnsi="標楷體" w:hint="eastAsia"/>
        </w:rPr>
        <w:t>會計與主檔餘額檢核表</w:t>
      </w:r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99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MM:SS</w:t>
      </w:r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檔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2211" w:name="_會計與主檔餘額檢核明細表"/>
      <w:bookmarkEnd w:id="2211"/>
      <w:r w:rsidRPr="00EE408F">
        <w:rPr>
          <w:rFonts w:ascii="標楷體" w:hAnsi="標楷體" w:hint="eastAsia"/>
        </w:rPr>
        <w:t>會計與主檔餘額檢核明細表</w:t>
      </w:r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99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MM:SS</w:t>
      </w:r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2212" w:name="_放款會計科目明細表_1"/>
      <w:bookmarkStart w:id="2213" w:name="_放款交易帳務明細表"/>
      <w:bookmarkStart w:id="2214" w:name="_客戶往來本息明細表"/>
      <w:bookmarkEnd w:id="2212"/>
      <w:bookmarkEnd w:id="2213"/>
      <w:bookmarkEnd w:id="2214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2215" w:name="_客戶往來本息明細表_1"/>
      <w:bookmarkEnd w:id="2215"/>
      <w:r w:rsidRPr="00C1696F">
        <w:rPr>
          <w:rFonts w:ascii="標楷體" w:hAnsi="標楷體" w:hint="eastAsia"/>
        </w:rPr>
        <w:t>客戶往來本息明細表</w:t>
      </w:r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MM:SS</w:t>
      </w:r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2216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2217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2218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2219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97,030  1061123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2220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2221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10,000  1061203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2222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2223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2224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2225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2226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2227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100,000  1061203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222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2229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2230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2231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2232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2233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2234" w:name="_客戶往來費用明細表"/>
      <w:bookmarkEnd w:id="2234"/>
      <w:r w:rsidRPr="003846D5">
        <w:rPr>
          <w:rFonts w:ascii="標楷體" w:hAnsi="標楷體" w:hint="eastAsia"/>
        </w:rPr>
        <w:t>客戶往來費用明細表</w:t>
      </w:r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999年99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2235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2236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2237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2238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2239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2240" w:author="ST1" w:date="2020-06-15T14:34:00Z">
        <w:del w:id="2241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2242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2243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224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224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224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2247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契變手續費   100     </w:t>
      </w:r>
      <w:ins w:id="2248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2249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2250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2251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2252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2253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2254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2255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2256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225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2258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ins w:id="225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226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2261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2262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226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2264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2265" w:author="ST1" w:date="2020-06-15T14:34:00Z">
        <w:del w:id="2266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2267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2268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226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227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2271" w:author="ST1" w:date="2020-06-15T14:34:00Z">
        <w:del w:id="2272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227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2274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2275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2276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227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2278" w:name="_客戶往來交易明細表"/>
      <w:bookmarkEnd w:id="2278"/>
      <w:r w:rsidRPr="00DA2920">
        <w:rPr>
          <w:rFonts w:ascii="標楷體" w:hAnsi="標楷體" w:hint="eastAsia"/>
        </w:rPr>
        <w:t>客戶往來交易明細表</w:t>
      </w:r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r>
        <w:rPr>
          <w:rFonts w:ascii="標楷體" w:hAnsi="標楷體" w:hint="eastAsia"/>
        </w:rPr>
        <w:t>報表清單</w:t>
      </w:r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依戶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沖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調結表 帳務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調結表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未銷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結單代傳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銀扣款件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選件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帳管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明細表 契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銀行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失敗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年內新貸件扣款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火險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契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明細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設子項目</w:t>
            </w:r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入帳金額]為客戶當月匯</w:t>
            </w:r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入帳金額]含入帳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利息含短收款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彙計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(201 利變Ａ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部日計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檔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刷主管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-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及財收統計表-非企金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企金/非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檔企金別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個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企金]=1-企金＆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轉催收款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必印</w:t>
            </w:r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TP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出帳,用銷帳碼區分帳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帳面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（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帳面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企金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企金通路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非企金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企金+企金自然人+個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非企金通路+企金通路</w:t>
            </w:r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下月轉催收條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個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起迄站別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匯</w:t>
            </w:r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銀扣及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)，日終關帳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期間]</w:t>
            </w:r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結清戶新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Ａ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企金戶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控管繳息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署季報─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滾動率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撥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三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xls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金控風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中心逾比及分級管理逾放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人折溢價明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金控取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再計算折溢價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控管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eloan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金控法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部備呆計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內部控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呆提存比率1 5%-10810_內部控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1、14-2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來源:[表14-5、14-6 xls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5、14-6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金控合併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控合併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內部控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明細檔篩選</w:t>
            </w:r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管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拍底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轉呆的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未齊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承作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比較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檔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帳齡分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溢折價的入帳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折溢價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交易登錄 , 查詢 , 依領用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之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帳齡以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第一頁改為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不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由櫃員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團康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部室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覆審案件明細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個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企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個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個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企金未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應覆審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註</w:t>
            </w:r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過覆審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應覆審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免覆審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83A963" w14:textId="77777777" w:rsidR="008277A7" w:rsidRDefault="008277A7">
      <w:r>
        <w:separator/>
      </w:r>
    </w:p>
  </w:endnote>
  <w:endnote w:type="continuationSeparator" w:id="0">
    <w:p w14:paraId="7F3E3C31" w14:textId="77777777" w:rsidR="008277A7" w:rsidRDefault="00827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3F5BF0" w14:textId="77777777" w:rsidR="008277A7" w:rsidRDefault="008277A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FDABF1" w14:textId="77777777" w:rsidR="008277A7" w:rsidRPr="009B11EB" w:rsidRDefault="008277A7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277A7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02423398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9777E">
            <w:rPr>
              <w:rFonts w:ascii="標楷體" w:eastAsia="標楷體" w:hAnsi="標楷體"/>
              <w:noProof/>
            </w:rPr>
            <w:t>V1.0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6F82876B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B9777E" w:rsidRPr="00B9777E">
            <w:rPr>
              <w:rFonts w:ascii="標楷體" w:eastAsia="標楷體" w:hAnsi="標楷體"/>
              <w:noProof/>
            </w:rPr>
            <w:t>2019/12/31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685B0BBF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9777E">
            <w:rPr>
              <w:rFonts w:ascii="標楷體" w:eastAsia="標楷體" w:hAnsi="標楷體"/>
              <w:noProof/>
            </w:rPr>
            <w:t>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8277A7" w:rsidRPr="0065610E" w:rsidRDefault="008277A7" w:rsidP="002113B9"/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762F6E" w14:textId="77777777" w:rsidR="008277A7" w:rsidRDefault="008277A7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8277A7" w:rsidRPr="00740320" w:rsidRDefault="008277A7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8C91AA" w14:textId="77777777" w:rsidR="008277A7" w:rsidRDefault="008277A7">
      <w:r>
        <w:separator/>
      </w:r>
    </w:p>
  </w:footnote>
  <w:footnote w:type="continuationSeparator" w:id="0">
    <w:p w14:paraId="5B2ED1E0" w14:textId="77777777" w:rsidR="008277A7" w:rsidRDefault="00827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9875DE" w14:textId="77777777" w:rsidR="008277A7" w:rsidRDefault="008277A7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277A7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8277A7" w:rsidRDefault="008277A7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8277A7" w:rsidRDefault="008277A7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8277A7" w:rsidRDefault="00B9777E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553B33" w14:textId="77777777" w:rsidR="008277A7" w:rsidRDefault="008277A7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B9777E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7BCA98E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DDF6E1FA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10"/>
  </w:num>
  <w:num w:numId="2">
    <w:abstractNumId w:val="14"/>
  </w:num>
  <w:num w:numId="3">
    <w:abstractNumId w:val="1"/>
  </w:num>
  <w:num w:numId="4">
    <w:abstractNumId w:val="0"/>
  </w:num>
  <w:num w:numId="5">
    <w:abstractNumId w:val="4"/>
  </w:num>
  <w:num w:numId="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1"/>
  </w:num>
  <w:num w:numId="9">
    <w:abstractNumId w:val="6"/>
  </w:num>
  <w:num w:numId="10">
    <w:abstractNumId w:val="10"/>
  </w:num>
  <w:num w:numId="11">
    <w:abstractNumId w:val="10"/>
  </w:num>
  <w:num w:numId="12">
    <w:abstractNumId w:val="15"/>
  </w:num>
  <w:num w:numId="13">
    <w:abstractNumId w:val="8"/>
  </w:num>
  <w:num w:numId="14">
    <w:abstractNumId w:val="5"/>
  </w:num>
  <w:num w:numId="15">
    <w:abstractNumId w:val="2"/>
  </w:num>
  <w:num w:numId="16">
    <w:abstractNumId w:val="13"/>
  </w:num>
  <w:num w:numId="17">
    <w:abstractNumId w:val="10"/>
  </w:num>
  <w:num w:numId="1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7"/>
  </w:num>
  <w:num w:numId="28">
    <w:abstractNumId w:val="3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智誠 楊">
    <w15:presenceInfo w15:providerId="Windows Live" w15:userId="7fc2339040524f5c"/>
  </w15:person>
  <w15:person w15:author="ST1">
    <w15:presenceInfo w15:providerId="None" w15:userId="ST1"/>
  </w15:person>
  <w15:person w15:author="st1">
    <w15:presenceInfo w15:providerId="None" w15:userId="s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706F"/>
    <w:rsid w:val="00453A34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FCB"/>
    <w:rsid w:val="005B3066"/>
    <w:rsid w:val="005C0A92"/>
    <w:rsid w:val="005C14EF"/>
    <w:rsid w:val="005C6578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61950"/>
    <w:rsid w:val="00863131"/>
    <w:rsid w:val="00863367"/>
    <w:rsid w:val="0086715A"/>
    <w:rsid w:val="00871FE6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5D9D"/>
    <w:rsid w:val="008C7D9A"/>
    <w:rsid w:val="008D0D03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F12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7836"/>
    <w:rsid w:val="00F24271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930D5E"/>
    <w:pPr>
      <w:numPr>
        <w:numId w:val="4"/>
      </w:numPr>
      <w:tabs>
        <w:tab w:val="clear" w:pos="1559"/>
        <w:tab w:val="num" w:pos="1418"/>
      </w:tabs>
      <w:snapToGrid w:val="0"/>
      <w:spacing w:before="120"/>
      <w:ind w:leftChars="236" w:left="566" w:rightChars="100" w:right="240" w:firstLine="568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png"/><Relationship Id="rId21" Type="http://schemas.openxmlformats.org/officeDocument/2006/relationships/image" Target="media/image4.png"/><Relationship Id="rId42" Type="http://schemas.openxmlformats.org/officeDocument/2006/relationships/image" Target="media/image20.png"/><Relationship Id="rId47" Type="http://schemas.openxmlformats.org/officeDocument/2006/relationships/oleObject" Target="embeddings/oleObject7.bin"/><Relationship Id="rId63" Type="http://schemas.openxmlformats.org/officeDocument/2006/relationships/image" Target="media/image34.emf"/><Relationship Id="rId68" Type="http://schemas.openxmlformats.org/officeDocument/2006/relationships/oleObject" Target="embeddings/oleObject15.bin"/><Relationship Id="rId84" Type="http://schemas.openxmlformats.org/officeDocument/2006/relationships/image" Target="media/image46.png"/><Relationship Id="rId89" Type="http://schemas.openxmlformats.org/officeDocument/2006/relationships/image" Target="media/image51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7.emf"/><Relationship Id="rId53" Type="http://schemas.openxmlformats.org/officeDocument/2006/relationships/image" Target="media/image27.png"/><Relationship Id="rId58" Type="http://schemas.openxmlformats.org/officeDocument/2006/relationships/image" Target="media/image31.emf"/><Relationship Id="rId74" Type="http://schemas.openxmlformats.org/officeDocument/2006/relationships/oleObject" Target="embeddings/oleObject17.bin"/><Relationship Id="rId79" Type="http://schemas.openxmlformats.org/officeDocument/2006/relationships/image" Target="media/image42.emf"/><Relationship Id="rId5" Type="http://schemas.openxmlformats.org/officeDocument/2006/relationships/customXml" Target="../customXml/item5.xml"/><Relationship Id="rId90" Type="http://schemas.openxmlformats.org/officeDocument/2006/relationships/image" Target="media/image52.png"/><Relationship Id="rId95" Type="http://schemas.openxmlformats.org/officeDocument/2006/relationships/theme" Target="theme/theme1.xml"/><Relationship Id="rId22" Type="http://schemas.openxmlformats.org/officeDocument/2006/relationships/image" Target="media/image5.png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4.png"/><Relationship Id="rId64" Type="http://schemas.openxmlformats.org/officeDocument/2006/relationships/oleObject" Target="embeddings/oleObject13.bin"/><Relationship Id="rId69" Type="http://schemas.openxmlformats.org/officeDocument/2006/relationships/image" Target="media/image37.emf"/><Relationship Id="rId8" Type="http://schemas.openxmlformats.org/officeDocument/2006/relationships/styles" Target="styles.xml"/><Relationship Id="rId51" Type="http://schemas.openxmlformats.org/officeDocument/2006/relationships/image" Target="media/image26.emf"/><Relationship Id="rId72" Type="http://schemas.openxmlformats.org/officeDocument/2006/relationships/package" Target="embeddings/Microsoft_Excel_________.xlsm"/><Relationship Id="rId80" Type="http://schemas.openxmlformats.org/officeDocument/2006/relationships/oleObject" Target="embeddings/oleObject20.bin"/><Relationship Id="rId85" Type="http://schemas.openxmlformats.org/officeDocument/2006/relationships/image" Target="media/image47.png"/><Relationship Id="rId93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header" Target="header3.xml"/><Relationship Id="rId25" Type="http://schemas.openxmlformats.org/officeDocument/2006/relationships/oleObject" Target="embeddings/oleObject1.bin"/><Relationship Id="rId33" Type="http://schemas.openxmlformats.org/officeDocument/2006/relationships/image" Target="media/image13.png"/><Relationship Id="rId38" Type="http://schemas.openxmlformats.org/officeDocument/2006/relationships/oleObject" Target="embeddings/oleObject4.bin"/><Relationship Id="rId46" Type="http://schemas.openxmlformats.org/officeDocument/2006/relationships/image" Target="media/image23.emf"/><Relationship Id="rId59" Type="http://schemas.openxmlformats.org/officeDocument/2006/relationships/oleObject" Target="embeddings/oleObject11.bin"/><Relationship Id="rId67" Type="http://schemas.openxmlformats.org/officeDocument/2006/relationships/image" Target="media/image36.emf"/><Relationship Id="rId20" Type="http://schemas.openxmlformats.org/officeDocument/2006/relationships/package" Target="embeddings/Microsoft_Visio___.vsdx"/><Relationship Id="rId41" Type="http://schemas.openxmlformats.org/officeDocument/2006/relationships/image" Target="media/image19.png"/><Relationship Id="rId54" Type="http://schemas.openxmlformats.org/officeDocument/2006/relationships/image" Target="media/image28.emf"/><Relationship Id="rId62" Type="http://schemas.openxmlformats.org/officeDocument/2006/relationships/oleObject" Target="embeddings/oleObject12.bin"/><Relationship Id="rId70" Type="http://schemas.openxmlformats.org/officeDocument/2006/relationships/oleObject" Target="embeddings/oleObject16.bin"/><Relationship Id="rId75" Type="http://schemas.openxmlformats.org/officeDocument/2006/relationships/image" Target="media/image40.emf"/><Relationship Id="rId83" Type="http://schemas.openxmlformats.org/officeDocument/2006/relationships/image" Target="media/image45.png"/><Relationship Id="rId88" Type="http://schemas.openxmlformats.org/officeDocument/2006/relationships/image" Target="media/image50.png"/><Relationship Id="rId91" Type="http://schemas.openxmlformats.org/officeDocument/2006/relationships/image" Target="media/image53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footer" Target="footer1.xml"/><Relationship Id="rId23" Type="http://schemas.openxmlformats.org/officeDocument/2006/relationships/image" Target="media/image6.png"/><Relationship Id="rId28" Type="http://schemas.openxmlformats.org/officeDocument/2006/relationships/oleObject" Target="embeddings/oleObject2.bin"/><Relationship Id="rId36" Type="http://schemas.openxmlformats.org/officeDocument/2006/relationships/image" Target="media/image16.png"/><Relationship Id="rId49" Type="http://schemas.openxmlformats.org/officeDocument/2006/relationships/image" Target="media/image25.emf"/><Relationship Id="rId57" Type="http://schemas.openxmlformats.org/officeDocument/2006/relationships/image" Target="media/image30.png"/><Relationship Id="rId10" Type="http://schemas.openxmlformats.org/officeDocument/2006/relationships/webSettings" Target="webSettings.xml"/><Relationship Id="rId31" Type="http://schemas.openxmlformats.org/officeDocument/2006/relationships/image" Target="media/image12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9.bin"/><Relationship Id="rId60" Type="http://schemas.openxmlformats.org/officeDocument/2006/relationships/image" Target="media/image32.png"/><Relationship Id="rId65" Type="http://schemas.openxmlformats.org/officeDocument/2006/relationships/image" Target="media/image35.emf"/><Relationship Id="rId73" Type="http://schemas.openxmlformats.org/officeDocument/2006/relationships/image" Target="media/image39.emf"/><Relationship Id="rId78" Type="http://schemas.openxmlformats.org/officeDocument/2006/relationships/oleObject" Target="embeddings/oleObject19.bin"/><Relationship Id="rId81" Type="http://schemas.openxmlformats.org/officeDocument/2006/relationships/image" Target="media/image43.png"/><Relationship Id="rId86" Type="http://schemas.openxmlformats.org/officeDocument/2006/relationships/image" Target="media/image48.png"/><Relationship Id="rId94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9" Type="http://schemas.openxmlformats.org/officeDocument/2006/relationships/image" Target="media/image18.emf"/><Relationship Id="rId34" Type="http://schemas.openxmlformats.org/officeDocument/2006/relationships/image" Target="media/image14.png"/><Relationship Id="rId50" Type="http://schemas.openxmlformats.org/officeDocument/2006/relationships/oleObject" Target="embeddings/oleObject8.bin"/><Relationship Id="rId55" Type="http://schemas.openxmlformats.org/officeDocument/2006/relationships/oleObject" Target="embeddings/oleObject10.bin"/><Relationship Id="rId76" Type="http://schemas.openxmlformats.org/officeDocument/2006/relationships/oleObject" Target="embeddings/oleObject18.bin"/><Relationship Id="rId7" Type="http://schemas.openxmlformats.org/officeDocument/2006/relationships/numbering" Target="numbering.xml"/><Relationship Id="rId71" Type="http://schemas.openxmlformats.org/officeDocument/2006/relationships/image" Target="media/image38.emf"/><Relationship Id="rId92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7.emf"/><Relationship Id="rId40" Type="http://schemas.openxmlformats.org/officeDocument/2006/relationships/oleObject" Target="embeddings/oleObject5.bin"/><Relationship Id="rId45" Type="http://schemas.openxmlformats.org/officeDocument/2006/relationships/image" Target="media/image22.png"/><Relationship Id="rId66" Type="http://schemas.openxmlformats.org/officeDocument/2006/relationships/oleObject" Target="embeddings/oleObject14.bin"/><Relationship Id="rId87" Type="http://schemas.openxmlformats.org/officeDocument/2006/relationships/image" Target="media/image49.png"/><Relationship Id="rId61" Type="http://schemas.openxmlformats.org/officeDocument/2006/relationships/image" Target="media/image33.emf"/><Relationship Id="rId82" Type="http://schemas.openxmlformats.org/officeDocument/2006/relationships/image" Target="media/image44.png"/><Relationship Id="rId19" Type="http://schemas.openxmlformats.org/officeDocument/2006/relationships/image" Target="media/image3.emf"/><Relationship Id="rId14" Type="http://schemas.openxmlformats.org/officeDocument/2006/relationships/header" Target="header2.xml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image" Target="media/image29.png"/><Relationship Id="rId77" Type="http://schemas.openxmlformats.org/officeDocument/2006/relationships/image" Target="media/image4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43B200EF-1906-4F20-916D-8EBE86FAAE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3</TotalTime>
  <Pages>91</Pages>
  <Words>5342</Words>
  <Characters>30450</Characters>
  <Application>Microsoft Office Word</Application>
  <DocSecurity>0</DocSecurity>
  <Lines>253</Lines>
  <Paragraphs>71</Paragraphs>
  <ScaleCrop>false</ScaleCrop>
  <Company>Microsoft</Company>
  <LinksUpToDate>false</LinksUpToDate>
  <CharactersWithSpaces>35721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st1</cp:lastModifiedBy>
  <cp:revision>50</cp:revision>
  <cp:lastPrinted>2014-10-29T13:57:00Z</cp:lastPrinted>
  <dcterms:created xsi:type="dcterms:W3CDTF">2019-12-26T06:46:00Z</dcterms:created>
  <dcterms:modified xsi:type="dcterms:W3CDTF">2021-05-06T0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